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BFA5B40" w14:textId="77777777" w:rsidR="00AA31AA" w:rsidRDefault="00AA31AA">
      <w:pPr>
        <w:jc w:val="center"/>
        <w:rPr>
          <w:rFonts w:ascii="宋体" w:hAnsi="宋体" w:cs="宋体"/>
          <w:color w:val="000000"/>
          <w:kern w:val="0"/>
          <w:sz w:val="22"/>
        </w:rPr>
      </w:pPr>
    </w:p>
    <w:p w14:paraId="3748D319" w14:textId="77777777" w:rsidR="00303D81" w:rsidRDefault="00303D81">
      <w:pPr>
        <w:jc w:val="center"/>
        <w:rPr>
          <w:rFonts w:ascii="黑体" w:eastAsia="黑体" w:hint="eastAsia"/>
          <w:b/>
          <w:sz w:val="44"/>
          <w:szCs w:val="44"/>
        </w:rPr>
      </w:pPr>
    </w:p>
    <w:p w14:paraId="2E8B8C14" w14:textId="77777777" w:rsidR="00AA31AA" w:rsidRDefault="00AA31AA">
      <w:pPr>
        <w:jc w:val="center"/>
        <w:rPr>
          <w:rFonts w:ascii="黑体" w:eastAsia="黑体"/>
          <w:b/>
          <w:sz w:val="44"/>
          <w:szCs w:val="44"/>
        </w:rPr>
      </w:pPr>
    </w:p>
    <w:p w14:paraId="3A89AF56" w14:textId="77777777" w:rsidR="00AA31AA" w:rsidRDefault="00AA31AA">
      <w:pPr>
        <w:jc w:val="center"/>
        <w:rPr>
          <w:rFonts w:ascii="黑体" w:eastAsia="黑体" w:hAnsi="宋体"/>
          <w:b/>
          <w:sz w:val="44"/>
          <w:szCs w:val="44"/>
        </w:rPr>
      </w:pPr>
    </w:p>
    <w:p w14:paraId="4F184870" w14:textId="360752DB" w:rsidR="00AA31AA" w:rsidRDefault="00F71CE9">
      <w:pPr>
        <w:jc w:val="center"/>
        <w:rPr>
          <w:rFonts w:ascii="仿宋_GB2312" w:eastAsia="仿宋_GB2312" w:hAnsi="宋体" w:hint="eastAsia"/>
          <w:sz w:val="48"/>
          <w:szCs w:val="48"/>
        </w:rPr>
      </w:pPr>
      <w:r>
        <w:rPr>
          <w:rFonts w:ascii="仿宋_GB2312" w:eastAsia="仿宋_GB2312" w:hAnsi="宋体" w:hint="eastAsia"/>
          <w:sz w:val="48"/>
          <w:szCs w:val="48"/>
        </w:rPr>
        <w:t>基础地理信息数据库</w:t>
      </w:r>
      <w:r w:rsidR="00303D81">
        <w:rPr>
          <w:rFonts w:ascii="仿宋_GB2312" w:eastAsia="仿宋_GB2312" w:hAnsi="宋体" w:hint="eastAsia"/>
          <w:sz w:val="48"/>
          <w:szCs w:val="48"/>
        </w:rPr>
        <w:t>管理系统</w:t>
      </w:r>
    </w:p>
    <w:p w14:paraId="719FD47D" w14:textId="77777777" w:rsidR="00AA31AA" w:rsidRDefault="00AA31AA">
      <w:pPr>
        <w:jc w:val="center"/>
        <w:rPr>
          <w:rFonts w:ascii="仿宋_GB2312" w:eastAsia="仿宋_GB2312" w:hAnsi="宋体"/>
          <w:sz w:val="48"/>
          <w:szCs w:val="48"/>
        </w:rPr>
      </w:pPr>
    </w:p>
    <w:p w14:paraId="1BA7BD84" w14:textId="77777777" w:rsidR="00AA31AA" w:rsidRDefault="00F71CE9">
      <w:pPr>
        <w:jc w:val="center"/>
        <w:rPr>
          <w:rFonts w:ascii="黑体" w:eastAsia="黑体" w:hAnsi="宋体"/>
          <w:b/>
          <w:sz w:val="52"/>
          <w:szCs w:val="52"/>
        </w:rPr>
      </w:pPr>
      <w:r>
        <w:rPr>
          <w:rFonts w:ascii="黑体" w:eastAsia="黑体" w:hAnsi="宋体" w:hint="eastAsia"/>
          <w:b/>
          <w:sz w:val="52"/>
          <w:szCs w:val="52"/>
        </w:rPr>
        <w:t>数据库</w:t>
      </w:r>
      <w:r>
        <w:rPr>
          <w:rFonts w:ascii="黑体" w:eastAsia="黑体" w:hAnsi="宋体"/>
          <w:b/>
          <w:sz w:val="52"/>
          <w:szCs w:val="52"/>
        </w:rPr>
        <w:t>设计</w:t>
      </w:r>
    </w:p>
    <w:p w14:paraId="0D1E3F68" w14:textId="77777777" w:rsidR="00AA31AA" w:rsidRDefault="00AA31AA">
      <w:pPr>
        <w:jc w:val="center"/>
        <w:rPr>
          <w:rFonts w:ascii="黑体" w:eastAsia="黑体" w:hAnsi="宋体"/>
          <w:b/>
          <w:sz w:val="44"/>
          <w:szCs w:val="44"/>
        </w:rPr>
      </w:pPr>
    </w:p>
    <w:p w14:paraId="5C733313" w14:textId="77777777" w:rsidR="00AA31AA" w:rsidRDefault="00AA31AA">
      <w:pPr>
        <w:jc w:val="center"/>
        <w:rPr>
          <w:rFonts w:ascii="黑体" w:eastAsia="黑体" w:hAnsi="宋体"/>
          <w:b/>
          <w:sz w:val="44"/>
          <w:szCs w:val="44"/>
        </w:rPr>
      </w:pPr>
    </w:p>
    <w:p w14:paraId="4A7B45E1" w14:textId="77777777" w:rsidR="00AA31AA" w:rsidRDefault="00AA31AA">
      <w:pPr>
        <w:jc w:val="center"/>
        <w:rPr>
          <w:rFonts w:ascii="黑体" w:eastAsia="黑体" w:hAnsi="宋体"/>
          <w:b/>
          <w:sz w:val="44"/>
          <w:szCs w:val="44"/>
        </w:rPr>
      </w:pPr>
    </w:p>
    <w:p w14:paraId="7634AABE" w14:textId="77777777" w:rsidR="00AA31AA" w:rsidRDefault="00AA31AA">
      <w:pPr>
        <w:jc w:val="center"/>
        <w:rPr>
          <w:rFonts w:ascii="黑体" w:eastAsia="黑体" w:hAnsi="宋体"/>
          <w:b/>
          <w:sz w:val="44"/>
          <w:szCs w:val="44"/>
        </w:rPr>
      </w:pPr>
    </w:p>
    <w:p w14:paraId="5D872B57" w14:textId="77777777" w:rsidR="00AA31AA" w:rsidRDefault="00AA31AA">
      <w:pPr>
        <w:jc w:val="center"/>
        <w:rPr>
          <w:rFonts w:ascii="黑体" w:eastAsia="黑体" w:hAnsi="宋体"/>
          <w:b/>
          <w:sz w:val="44"/>
          <w:szCs w:val="44"/>
        </w:rPr>
      </w:pPr>
    </w:p>
    <w:p w14:paraId="25968D3C" w14:textId="77777777" w:rsidR="00AA31AA" w:rsidRDefault="00AA31AA">
      <w:pPr>
        <w:jc w:val="center"/>
        <w:rPr>
          <w:rFonts w:ascii="黑体" w:eastAsia="黑体" w:hAnsi="宋体"/>
          <w:b/>
          <w:sz w:val="44"/>
          <w:szCs w:val="44"/>
        </w:rPr>
      </w:pPr>
    </w:p>
    <w:p w14:paraId="1BB50E77" w14:textId="77777777" w:rsidR="00AA31AA" w:rsidRDefault="00AA31AA">
      <w:pPr>
        <w:jc w:val="center"/>
        <w:rPr>
          <w:rFonts w:ascii="黑体" w:eastAsia="黑体" w:hAnsi="宋体"/>
          <w:b/>
          <w:sz w:val="44"/>
          <w:szCs w:val="44"/>
        </w:rPr>
      </w:pPr>
    </w:p>
    <w:p w14:paraId="0BF8B2A4" w14:textId="77777777" w:rsidR="00AA31AA" w:rsidRDefault="00AA31AA">
      <w:pPr>
        <w:jc w:val="center"/>
        <w:rPr>
          <w:rFonts w:ascii="黑体" w:eastAsia="黑体" w:hAnsi="宋体"/>
          <w:b/>
          <w:sz w:val="44"/>
          <w:szCs w:val="44"/>
        </w:rPr>
      </w:pPr>
    </w:p>
    <w:p w14:paraId="5EE9F506" w14:textId="77777777" w:rsidR="00AA31AA" w:rsidRDefault="00AA31AA">
      <w:pPr>
        <w:jc w:val="center"/>
        <w:rPr>
          <w:rFonts w:ascii="黑体" w:eastAsia="黑体"/>
          <w:b/>
          <w:sz w:val="32"/>
          <w:szCs w:val="32"/>
        </w:rPr>
      </w:pPr>
    </w:p>
    <w:p w14:paraId="5069D0E7" w14:textId="77777777" w:rsidR="00AA31AA" w:rsidRDefault="00AA31AA">
      <w:pPr>
        <w:jc w:val="center"/>
        <w:rPr>
          <w:rFonts w:ascii="黑体" w:eastAsia="黑体"/>
          <w:b/>
          <w:sz w:val="32"/>
          <w:szCs w:val="32"/>
        </w:rPr>
      </w:pPr>
    </w:p>
    <w:p w14:paraId="7A687B9E" w14:textId="52026477" w:rsidR="00AA31AA" w:rsidRDefault="00AA31AA">
      <w:pPr>
        <w:jc w:val="center"/>
        <w:rPr>
          <w:rFonts w:ascii="黑体" w:eastAsia="黑体"/>
          <w:b/>
          <w:sz w:val="32"/>
          <w:szCs w:val="32"/>
        </w:rPr>
      </w:pPr>
    </w:p>
    <w:p w14:paraId="40D4F8F4" w14:textId="77777777" w:rsidR="00303D81" w:rsidRDefault="00303D81">
      <w:pPr>
        <w:jc w:val="center"/>
        <w:rPr>
          <w:rFonts w:ascii="黑体" w:eastAsia="黑体"/>
          <w:b/>
          <w:sz w:val="32"/>
          <w:szCs w:val="32"/>
        </w:rPr>
      </w:pPr>
    </w:p>
    <w:p w14:paraId="455F8CAB" w14:textId="77777777" w:rsidR="00303D81" w:rsidRDefault="00303D81">
      <w:pPr>
        <w:jc w:val="center"/>
        <w:rPr>
          <w:rFonts w:ascii="黑体" w:eastAsia="黑体" w:hint="eastAsia"/>
          <w:b/>
          <w:sz w:val="32"/>
          <w:szCs w:val="32"/>
        </w:rPr>
      </w:pPr>
    </w:p>
    <w:p w14:paraId="7A26975F" w14:textId="77777777" w:rsidR="004C5293" w:rsidRPr="004C5293" w:rsidRDefault="004C5293" w:rsidP="004C5293">
      <w:pPr>
        <w:rPr>
          <w:sz w:val="32"/>
          <w:szCs w:val="32"/>
        </w:rPr>
      </w:pPr>
    </w:p>
    <w:p w14:paraId="0C6976E1" w14:textId="77777777" w:rsidR="004C5293" w:rsidRPr="004C5293" w:rsidRDefault="004C5293" w:rsidP="004C5293">
      <w:pPr>
        <w:rPr>
          <w:sz w:val="32"/>
          <w:szCs w:val="32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761407171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14:paraId="23B79682" w14:textId="67D71A5A" w:rsidR="004C5293" w:rsidRPr="004C5293" w:rsidRDefault="004C5293" w:rsidP="004C5293">
          <w:pPr>
            <w:pStyle w:val="TOC"/>
            <w:jc w:val="center"/>
            <w:rPr>
              <w:b/>
              <w:color w:val="auto"/>
            </w:rPr>
          </w:pPr>
          <w:r w:rsidRPr="004C5293">
            <w:rPr>
              <w:b/>
              <w:color w:val="auto"/>
              <w:lang w:val="zh-CN"/>
            </w:rPr>
            <w:t>目</w:t>
          </w:r>
          <w:r>
            <w:rPr>
              <w:rFonts w:hint="eastAsia"/>
              <w:b/>
              <w:color w:val="auto"/>
              <w:lang w:val="zh-CN"/>
            </w:rPr>
            <w:t xml:space="preserve"> </w:t>
          </w:r>
          <w:r w:rsidRPr="004C5293">
            <w:rPr>
              <w:b/>
              <w:color w:val="auto"/>
              <w:lang w:val="zh-CN"/>
            </w:rPr>
            <w:t>录</w:t>
          </w:r>
        </w:p>
        <w:p w14:paraId="05341838" w14:textId="77777777" w:rsidR="007B5D34" w:rsidRPr="007B5D34" w:rsidRDefault="004C5293" w:rsidP="007B5D34">
          <w:pPr>
            <w:pStyle w:val="11"/>
            <w:tabs>
              <w:tab w:val="left" w:pos="420"/>
              <w:tab w:val="right" w:leader="dot" w:pos="8296"/>
            </w:tabs>
            <w:spacing w:line="360" w:lineRule="auto"/>
            <w:rPr>
              <w:noProof/>
              <w:sz w:val="24"/>
              <w:szCs w:val="24"/>
            </w:rPr>
          </w:pPr>
          <w:r w:rsidRPr="007B5D34">
            <w:rPr>
              <w:sz w:val="24"/>
              <w:szCs w:val="24"/>
            </w:rPr>
            <w:fldChar w:fldCharType="begin"/>
          </w:r>
          <w:r w:rsidRPr="007B5D34">
            <w:rPr>
              <w:sz w:val="24"/>
              <w:szCs w:val="24"/>
            </w:rPr>
            <w:instrText xml:space="preserve"> TOC \o "1-3" \h \z \u </w:instrText>
          </w:r>
          <w:r w:rsidRPr="007B5D34">
            <w:rPr>
              <w:sz w:val="24"/>
              <w:szCs w:val="24"/>
            </w:rPr>
            <w:fldChar w:fldCharType="separate"/>
          </w:r>
          <w:hyperlink w:anchor="_Toc461889788" w:history="1">
            <w:r w:rsidR="007B5D34" w:rsidRPr="007B5D34">
              <w:rPr>
                <w:rStyle w:val="af"/>
                <w:noProof/>
                <w:sz w:val="24"/>
                <w:szCs w:val="24"/>
              </w:rPr>
              <w:t>1</w:t>
            </w:r>
            <w:r w:rsidR="007B5D34" w:rsidRPr="007B5D34">
              <w:rPr>
                <w:noProof/>
                <w:sz w:val="24"/>
                <w:szCs w:val="24"/>
              </w:rPr>
              <w:tab/>
            </w:r>
            <w:r w:rsidR="007B5D34" w:rsidRPr="007B5D34">
              <w:rPr>
                <w:rStyle w:val="af"/>
                <w:rFonts w:hint="eastAsia"/>
                <w:noProof/>
                <w:sz w:val="24"/>
                <w:szCs w:val="24"/>
              </w:rPr>
              <w:t>概述</w:t>
            </w:r>
            <w:r w:rsidR="007B5D34" w:rsidRPr="007B5D34">
              <w:rPr>
                <w:noProof/>
                <w:webHidden/>
                <w:sz w:val="24"/>
                <w:szCs w:val="24"/>
              </w:rPr>
              <w:tab/>
            </w:r>
            <w:r w:rsidR="007B5D34" w:rsidRPr="007B5D34">
              <w:rPr>
                <w:noProof/>
                <w:webHidden/>
                <w:sz w:val="24"/>
                <w:szCs w:val="24"/>
              </w:rPr>
              <w:fldChar w:fldCharType="begin"/>
            </w:r>
            <w:r w:rsidR="007B5D34" w:rsidRPr="007B5D34">
              <w:rPr>
                <w:noProof/>
                <w:webHidden/>
                <w:sz w:val="24"/>
                <w:szCs w:val="24"/>
              </w:rPr>
              <w:instrText xml:space="preserve"> PAGEREF _Toc461889788 \h </w:instrText>
            </w:r>
            <w:r w:rsidR="007B5D34" w:rsidRPr="007B5D34">
              <w:rPr>
                <w:noProof/>
                <w:webHidden/>
                <w:sz w:val="24"/>
                <w:szCs w:val="24"/>
              </w:rPr>
            </w:r>
            <w:r w:rsidR="007B5D34" w:rsidRPr="007B5D3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7B5D34" w:rsidRPr="007B5D34">
              <w:rPr>
                <w:noProof/>
                <w:webHidden/>
                <w:sz w:val="24"/>
                <w:szCs w:val="24"/>
              </w:rPr>
              <w:t>1</w:t>
            </w:r>
            <w:r w:rsidR="007B5D34" w:rsidRPr="007B5D3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A91DBBC" w14:textId="77777777" w:rsidR="007B5D34" w:rsidRPr="007B5D34" w:rsidRDefault="007B5D34" w:rsidP="007B5D34">
          <w:pPr>
            <w:pStyle w:val="22"/>
            <w:tabs>
              <w:tab w:val="left" w:pos="1050"/>
              <w:tab w:val="right" w:leader="dot" w:pos="8296"/>
            </w:tabs>
            <w:spacing w:line="360" w:lineRule="auto"/>
            <w:rPr>
              <w:noProof/>
              <w:sz w:val="24"/>
              <w:szCs w:val="24"/>
            </w:rPr>
          </w:pPr>
          <w:hyperlink w:anchor="_Toc461889789" w:history="1">
            <w:r w:rsidRPr="007B5D34">
              <w:rPr>
                <w:rStyle w:val="af"/>
                <w:noProof/>
                <w:sz w:val="24"/>
                <w:szCs w:val="2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Pr="007B5D34">
              <w:rPr>
                <w:noProof/>
                <w:sz w:val="24"/>
                <w:szCs w:val="24"/>
              </w:rPr>
              <w:tab/>
            </w:r>
            <w:r w:rsidRPr="007B5D34">
              <w:rPr>
                <w:rStyle w:val="af"/>
                <w:rFonts w:hint="eastAsia"/>
                <w:noProof/>
                <w:sz w:val="24"/>
                <w:szCs w:val="24"/>
              </w:rPr>
              <w:t>目的</w:t>
            </w:r>
            <w:r w:rsidRPr="007B5D34">
              <w:rPr>
                <w:noProof/>
                <w:webHidden/>
                <w:sz w:val="24"/>
                <w:szCs w:val="24"/>
              </w:rPr>
              <w:tab/>
            </w:r>
            <w:r w:rsidRPr="007B5D34">
              <w:rPr>
                <w:noProof/>
                <w:webHidden/>
                <w:sz w:val="24"/>
                <w:szCs w:val="24"/>
              </w:rPr>
              <w:fldChar w:fldCharType="begin"/>
            </w:r>
            <w:r w:rsidRPr="007B5D34">
              <w:rPr>
                <w:noProof/>
                <w:webHidden/>
                <w:sz w:val="24"/>
                <w:szCs w:val="24"/>
              </w:rPr>
              <w:instrText xml:space="preserve"> PAGEREF _Toc461889789 \h </w:instrText>
            </w:r>
            <w:r w:rsidRPr="007B5D34">
              <w:rPr>
                <w:noProof/>
                <w:webHidden/>
                <w:sz w:val="24"/>
                <w:szCs w:val="24"/>
              </w:rPr>
            </w:r>
            <w:r w:rsidRPr="007B5D3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7B5D34">
              <w:rPr>
                <w:noProof/>
                <w:webHidden/>
                <w:sz w:val="24"/>
                <w:szCs w:val="24"/>
              </w:rPr>
              <w:t>1</w:t>
            </w:r>
            <w:r w:rsidRPr="007B5D3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8A78867" w14:textId="77777777" w:rsidR="007B5D34" w:rsidRPr="007B5D34" w:rsidRDefault="007B5D34" w:rsidP="007B5D34">
          <w:pPr>
            <w:pStyle w:val="22"/>
            <w:tabs>
              <w:tab w:val="left" w:pos="1050"/>
              <w:tab w:val="right" w:leader="dot" w:pos="8296"/>
            </w:tabs>
            <w:spacing w:line="360" w:lineRule="auto"/>
            <w:rPr>
              <w:noProof/>
              <w:sz w:val="24"/>
              <w:szCs w:val="24"/>
            </w:rPr>
          </w:pPr>
          <w:hyperlink w:anchor="_Toc461889790" w:history="1">
            <w:r w:rsidRPr="007B5D34">
              <w:rPr>
                <w:rStyle w:val="af"/>
                <w:noProof/>
                <w:sz w:val="24"/>
                <w:szCs w:val="2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Pr="007B5D34">
              <w:rPr>
                <w:noProof/>
                <w:sz w:val="24"/>
                <w:szCs w:val="24"/>
              </w:rPr>
              <w:tab/>
            </w:r>
            <w:r w:rsidRPr="007B5D34">
              <w:rPr>
                <w:rStyle w:val="af"/>
                <w:rFonts w:hint="eastAsia"/>
                <w:noProof/>
                <w:sz w:val="24"/>
                <w:szCs w:val="24"/>
              </w:rPr>
              <w:t>定义、首字母缩写词和缩略语（术语表）</w:t>
            </w:r>
            <w:r w:rsidRPr="007B5D34">
              <w:rPr>
                <w:noProof/>
                <w:webHidden/>
                <w:sz w:val="24"/>
                <w:szCs w:val="24"/>
              </w:rPr>
              <w:tab/>
            </w:r>
            <w:r w:rsidRPr="007B5D34">
              <w:rPr>
                <w:noProof/>
                <w:webHidden/>
                <w:sz w:val="24"/>
                <w:szCs w:val="24"/>
              </w:rPr>
              <w:fldChar w:fldCharType="begin"/>
            </w:r>
            <w:r w:rsidRPr="007B5D34">
              <w:rPr>
                <w:noProof/>
                <w:webHidden/>
                <w:sz w:val="24"/>
                <w:szCs w:val="24"/>
              </w:rPr>
              <w:instrText xml:space="preserve"> PAGEREF _Toc461889790 \h </w:instrText>
            </w:r>
            <w:r w:rsidRPr="007B5D34">
              <w:rPr>
                <w:noProof/>
                <w:webHidden/>
                <w:sz w:val="24"/>
                <w:szCs w:val="24"/>
              </w:rPr>
            </w:r>
            <w:r w:rsidRPr="007B5D3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7B5D34">
              <w:rPr>
                <w:noProof/>
                <w:webHidden/>
                <w:sz w:val="24"/>
                <w:szCs w:val="24"/>
              </w:rPr>
              <w:t>1</w:t>
            </w:r>
            <w:r w:rsidRPr="007B5D3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288760" w14:textId="77777777" w:rsidR="007B5D34" w:rsidRPr="007B5D34" w:rsidRDefault="007B5D34" w:rsidP="007B5D34">
          <w:pPr>
            <w:pStyle w:val="11"/>
            <w:tabs>
              <w:tab w:val="left" w:pos="420"/>
              <w:tab w:val="right" w:leader="dot" w:pos="8296"/>
            </w:tabs>
            <w:spacing w:line="360" w:lineRule="auto"/>
            <w:rPr>
              <w:noProof/>
              <w:sz w:val="24"/>
              <w:szCs w:val="24"/>
            </w:rPr>
          </w:pPr>
          <w:hyperlink w:anchor="_Toc461889791" w:history="1">
            <w:r w:rsidRPr="007B5D34">
              <w:rPr>
                <w:rStyle w:val="af"/>
                <w:noProof/>
                <w:sz w:val="24"/>
                <w:szCs w:val="24"/>
              </w:rPr>
              <w:t>2</w:t>
            </w:r>
            <w:r w:rsidRPr="007B5D34">
              <w:rPr>
                <w:noProof/>
                <w:sz w:val="24"/>
                <w:szCs w:val="24"/>
              </w:rPr>
              <w:tab/>
            </w:r>
            <w:r w:rsidRPr="007B5D34">
              <w:rPr>
                <w:rStyle w:val="af"/>
                <w:rFonts w:hint="eastAsia"/>
                <w:noProof/>
                <w:sz w:val="24"/>
                <w:szCs w:val="24"/>
              </w:rPr>
              <w:t>数据库环境设计</w:t>
            </w:r>
            <w:r w:rsidRPr="007B5D34">
              <w:rPr>
                <w:noProof/>
                <w:webHidden/>
                <w:sz w:val="24"/>
                <w:szCs w:val="24"/>
              </w:rPr>
              <w:tab/>
            </w:r>
            <w:r w:rsidRPr="007B5D34">
              <w:rPr>
                <w:noProof/>
                <w:webHidden/>
                <w:sz w:val="24"/>
                <w:szCs w:val="24"/>
              </w:rPr>
              <w:fldChar w:fldCharType="begin"/>
            </w:r>
            <w:r w:rsidRPr="007B5D34">
              <w:rPr>
                <w:noProof/>
                <w:webHidden/>
                <w:sz w:val="24"/>
                <w:szCs w:val="24"/>
              </w:rPr>
              <w:instrText xml:space="preserve"> PAGEREF _Toc461889791 \h </w:instrText>
            </w:r>
            <w:r w:rsidRPr="007B5D34">
              <w:rPr>
                <w:noProof/>
                <w:webHidden/>
                <w:sz w:val="24"/>
                <w:szCs w:val="24"/>
              </w:rPr>
            </w:r>
            <w:r w:rsidRPr="007B5D3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7B5D34">
              <w:rPr>
                <w:noProof/>
                <w:webHidden/>
                <w:sz w:val="24"/>
                <w:szCs w:val="24"/>
              </w:rPr>
              <w:t>1</w:t>
            </w:r>
            <w:r w:rsidRPr="007B5D3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3DE2AF2" w14:textId="77777777" w:rsidR="007B5D34" w:rsidRPr="007B5D34" w:rsidRDefault="007B5D34" w:rsidP="007B5D34">
          <w:pPr>
            <w:pStyle w:val="22"/>
            <w:tabs>
              <w:tab w:val="left" w:pos="1050"/>
              <w:tab w:val="right" w:leader="dot" w:pos="8296"/>
            </w:tabs>
            <w:spacing w:line="360" w:lineRule="auto"/>
            <w:rPr>
              <w:noProof/>
              <w:sz w:val="24"/>
              <w:szCs w:val="24"/>
            </w:rPr>
          </w:pPr>
          <w:hyperlink w:anchor="_Toc461889792" w:history="1">
            <w:r w:rsidRPr="007B5D34">
              <w:rPr>
                <w:rStyle w:val="af"/>
                <w:noProof/>
                <w:sz w:val="24"/>
                <w:szCs w:val="2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Pr="007B5D34">
              <w:rPr>
                <w:noProof/>
                <w:sz w:val="24"/>
                <w:szCs w:val="24"/>
              </w:rPr>
              <w:tab/>
            </w:r>
            <w:r w:rsidRPr="007B5D34">
              <w:rPr>
                <w:rStyle w:val="af"/>
                <w:rFonts w:hint="eastAsia"/>
                <w:noProof/>
                <w:sz w:val="24"/>
                <w:szCs w:val="24"/>
              </w:rPr>
              <w:t>数据库系统选型</w:t>
            </w:r>
            <w:r w:rsidRPr="007B5D34">
              <w:rPr>
                <w:noProof/>
                <w:webHidden/>
                <w:sz w:val="24"/>
                <w:szCs w:val="24"/>
              </w:rPr>
              <w:tab/>
            </w:r>
            <w:r w:rsidRPr="007B5D34">
              <w:rPr>
                <w:noProof/>
                <w:webHidden/>
                <w:sz w:val="24"/>
                <w:szCs w:val="24"/>
              </w:rPr>
              <w:fldChar w:fldCharType="begin"/>
            </w:r>
            <w:r w:rsidRPr="007B5D34">
              <w:rPr>
                <w:noProof/>
                <w:webHidden/>
                <w:sz w:val="24"/>
                <w:szCs w:val="24"/>
              </w:rPr>
              <w:instrText xml:space="preserve"> PAGEREF _Toc461889792 \h </w:instrText>
            </w:r>
            <w:r w:rsidRPr="007B5D34">
              <w:rPr>
                <w:noProof/>
                <w:webHidden/>
                <w:sz w:val="24"/>
                <w:szCs w:val="24"/>
              </w:rPr>
            </w:r>
            <w:r w:rsidRPr="007B5D3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7B5D34">
              <w:rPr>
                <w:noProof/>
                <w:webHidden/>
                <w:sz w:val="24"/>
                <w:szCs w:val="24"/>
              </w:rPr>
              <w:t>1</w:t>
            </w:r>
            <w:r w:rsidRPr="007B5D3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223AD0" w14:textId="77777777" w:rsidR="007B5D34" w:rsidRPr="007B5D34" w:rsidRDefault="007B5D34" w:rsidP="007B5D34">
          <w:pPr>
            <w:pStyle w:val="22"/>
            <w:tabs>
              <w:tab w:val="left" w:pos="1050"/>
              <w:tab w:val="right" w:leader="dot" w:pos="8296"/>
            </w:tabs>
            <w:spacing w:line="360" w:lineRule="auto"/>
            <w:rPr>
              <w:noProof/>
              <w:sz w:val="24"/>
              <w:szCs w:val="24"/>
            </w:rPr>
          </w:pPr>
          <w:hyperlink w:anchor="_Toc461889793" w:history="1">
            <w:r w:rsidRPr="007B5D34">
              <w:rPr>
                <w:rStyle w:val="af"/>
                <w:noProof/>
                <w:sz w:val="24"/>
                <w:szCs w:val="2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Pr="007B5D34">
              <w:rPr>
                <w:noProof/>
                <w:sz w:val="24"/>
                <w:szCs w:val="24"/>
              </w:rPr>
              <w:tab/>
            </w:r>
            <w:r w:rsidRPr="007B5D34">
              <w:rPr>
                <w:rStyle w:val="af"/>
                <w:rFonts w:hint="eastAsia"/>
                <w:noProof/>
                <w:sz w:val="24"/>
                <w:szCs w:val="24"/>
              </w:rPr>
              <w:t>服务器环境</w:t>
            </w:r>
            <w:r w:rsidRPr="007B5D34">
              <w:rPr>
                <w:noProof/>
                <w:webHidden/>
                <w:sz w:val="24"/>
                <w:szCs w:val="24"/>
              </w:rPr>
              <w:tab/>
            </w:r>
            <w:r w:rsidRPr="007B5D34">
              <w:rPr>
                <w:noProof/>
                <w:webHidden/>
                <w:sz w:val="24"/>
                <w:szCs w:val="24"/>
              </w:rPr>
              <w:fldChar w:fldCharType="begin"/>
            </w:r>
            <w:r w:rsidRPr="007B5D34">
              <w:rPr>
                <w:noProof/>
                <w:webHidden/>
                <w:sz w:val="24"/>
                <w:szCs w:val="24"/>
              </w:rPr>
              <w:instrText xml:space="preserve"> PAGEREF _Toc461889793 \h </w:instrText>
            </w:r>
            <w:r w:rsidRPr="007B5D34">
              <w:rPr>
                <w:noProof/>
                <w:webHidden/>
                <w:sz w:val="24"/>
                <w:szCs w:val="24"/>
              </w:rPr>
            </w:r>
            <w:r w:rsidRPr="007B5D3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7B5D34">
              <w:rPr>
                <w:noProof/>
                <w:webHidden/>
                <w:sz w:val="24"/>
                <w:szCs w:val="24"/>
              </w:rPr>
              <w:t>1</w:t>
            </w:r>
            <w:r w:rsidRPr="007B5D3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537208B" w14:textId="77777777" w:rsidR="007B5D34" w:rsidRPr="007B5D34" w:rsidRDefault="007B5D34" w:rsidP="007B5D34">
          <w:pPr>
            <w:pStyle w:val="11"/>
            <w:tabs>
              <w:tab w:val="left" w:pos="420"/>
              <w:tab w:val="right" w:leader="dot" w:pos="8296"/>
            </w:tabs>
            <w:spacing w:line="360" w:lineRule="auto"/>
            <w:rPr>
              <w:noProof/>
              <w:sz w:val="24"/>
              <w:szCs w:val="24"/>
            </w:rPr>
          </w:pPr>
          <w:hyperlink w:anchor="_Toc461889794" w:history="1">
            <w:r w:rsidRPr="007B5D34">
              <w:rPr>
                <w:rStyle w:val="af"/>
                <w:noProof/>
                <w:sz w:val="24"/>
                <w:szCs w:val="24"/>
              </w:rPr>
              <w:t>3</w:t>
            </w:r>
            <w:r w:rsidRPr="007B5D34">
              <w:rPr>
                <w:noProof/>
                <w:sz w:val="24"/>
                <w:szCs w:val="24"/>
              </w:rPr>
              <w:tab/>
            </w:r>
            <w:r w:rsidRPr="007B5D34">
              <w:rPr>
                <w:rStyle w:val="af"/>
                <w:rFonts w:hint="eastAsia"/>
                <w:noProof/>
                <w:sz w:val="24"/>
                <w:szCs w:val="24"/>
              </w:rPr>
              <w:t>数据库设计</w:t>
            </w:r>
            <w:r w:rsidRPr="007B5D34">
              <w:rPr>
                <w:noProof/>
                <w:webHidden/>
                <w:sz w:val="24"/>
                <w:szCs w:val="24"/>
              </w:rPr>
              <w:tab/>
            </w:r>
            <w:r w:rsidRPr="007B5D34">
              <w:rPr>
                <w:noProof/>
                <w:webHidden/>
                <w:sz w:val="24"/>
                <w:szCs w:val="24"/>
              </w:rPr>
              <w:fldChar w:fldCharType="begin"/>
            </w:r>
            <w:r w:rsidRPr="007B5D34">
              <w:rPr>
                <w:noProof/>
                <w:webHidden/>
                <w:sz w:val="24"/>
                <w:szCs w:val="24"/>
              </w:rPr>
              <w:instrText xml:space="preserve"> PAGEREF _Toc461889794 \h </w:instrText>
            </w:r>
            <w:r w:rsidRPr="007B5D34">
              <w:rPr>
                <w:noProof/>
                <w:webHidden/>
                <w:sz w:val="24"/>
                <w:szCs w:val="24"/>
              </w:rPr>
            </w:r>
            <w:r w:rsidRPr="007B5D3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7B5D34">
              <w:rPr>
                <w:noProof/>
                <w:webHidden/>
                <w:sz w:val="24"/>
                <w:szCs w:val="24"/>
              </w:rPr>
              <w:t>1</w:t>
            </w:r>
            <w:r w:rsidRPr="007B5D3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E84C50" w14:textId="77777777" w:rsidR="007B5D34" w:rsidRPr="007B5D34" w:rsidRDefault="007B5D34" w:rsidP="007B5D34">
          <w:pPr>
            <w:pStyle w:val="22"/>
            <w:tabs>
              <w:tab w:val="left" w:pos="1050"/>
              <w:tab w:val="right" w:leader="dot" w:pos="8296"/>
            </w:tabs>
            <w:spacing w:line="360" w:lineRule="auto"/>
            <w:rPr>
              <w:noProof/>
              <w:sz w:val="24"/>
              <w:szCs w:val="24"/>
            </w:rPr>
          </w:pPr>
          <w:hyperlink w:anchor="_Toc461889795" w:history="1">
            <w:r w:rsidRPr="007B5D34">
              <w:rPr>
                <w:rStyle w:val="af"/>
                <w:noProof/>
                <w:sz w:val="24"/>
                <w:szCs w:val="2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 w:rsidRPr="007B5D34">
              <w:rPr>
                <w:noProof/>
                <w:sz w:val="24"/>
                <w:szCs w:val="24"/>
              </w:rPr>
              <w:tab/>
            </w:r>
            <w:r w:rsidRPr="007B5D34">
              <w:rPr>
                <w:rStyle w:val="af"/>
                <w:rFonts w:hint="eastAsia"/>
                <w:noProof/>
                <w:sz w:val="24"/>
                <w:szCs w:val="24"/>
              </w:rPr>
              <w:t>数据库表空间、用户</w:t>
            </w:r>
            <w:r w:rsidRPr="007B5D34">
              <w:rPr>
                <w:noProof/>
                <w:webHidden/>
                <w:sz w:val="24"/>
                <w:szCs w:val="24"/>
              </w:rPr>
              <w:tab/>
            </w:r>
            <w:r w:rsidRPr="007B5D34">
              <w:rPr>
                <w:noProof/>
                <w:webHidden/>
                <w:sz w:val="24"/>
                <w:szCs w:val="24"/>
              </w:rPr>
              <w:fldChar w:fldCharType="begin"/>
            </w:r>
            <w:r w:rsidRPr="007B5D34">
              <w:rPr>
                <w:noProof/>
                <w:webHidden/>
                <w:sz w:val="24"/>
                <w:szCs w:val="24"/>
              </w:rPr>
              <w:instrText xml:space="preserve"> PAGEREF _Toc461889795 \h </w:instrText>
            </w:r>
            <w:r w:rsidRPr="007B5D34">
              <w:rPr>
                <w:noProof/>
                <w:webHidden/>
                <w:sz w:val="24"/>
                <w:szCs w:val="24"/>
              </w:rPr>
            </w:r>
            <w:r w:rsidRPr="007B5D3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7B5D34">
              <w:rPr>
                <w:noProof/>
                <w:webHidden/>
                <w:sz w:val="24"/>
                <w:szCs w:val="24"/>
              </w:rPr>
              <w:t>1</w:t>
            </w:r>
            <w:r w:rsidRPr="007B5D3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C46E68" w14:textId="77777777" w:rsidR="007B5D34" w:rsidRPr="007B5D34" w:rsidRDefault="007B5D34" w:rsidP="007B5D34">
          <w:pPr>
            <w:pStyle w:val="22"/>
            <w:tabs>
              <w:tab w:val="left" w:pos="1050"/>
              <w:tab w:val="right" w:leader="dot" w:pos="8296"/>
            </w:tabs>
            <w:spacing w:line="360" w:lineRule="auto"/>
            <w:rPr>
              <w:noProof/>
              <w:sz w:val="24"/>
              <w:szCs w:val="24"/>
            </w:rPr>
          </w:pPr>
          <w:hyperlink w:anchor="_Toc461889796" w:history="1">
            <w:r w:rsidRPr="007B5D34">
              <w:rPr>
                <w:rStyle w:val="af"/>
                <w:noProof/>
                <w:sz w:val="24"/>
                <w:szCs w:val="2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 w:rsidRPr="007B5D34">
              <w:rPr>
                <w:noProof/>
                <w:sz w:val="24"/>
                <w:szCs w:val="24"/>
              </w:rPr>
              <w:tab/>
            </w:r>
            <w:r w:rsidRPr="007B5D34">
              <w:rPr>
                <w:rStyle w:val="af"/>
                <w:rFonts w:hint="eastAsia"/>
                <w:noProof/>
                <w:sz w:val="24"/>
                <w:szCs w:val="24"/>
              </w:rPr>
              <w:t>数据库命名规范</w:t>
            </w:r>
            <w:r w:rsidRPr="007B5D34">
              <w:rPr>
                <w:noProof/>
                <w:webHidden/>
                <w:sz w:val="24"/>
                <w:szCs w:val="24"/>
              </w:rPr>
              <w:tab/>
            </w:r>
            <w:r w:rsidRPr="007B5D34">
              <w:rPr>
                <w:noProof/>
                <w:webHidden/>
                <w:sz w:val="24"/>
                <w:szCs w:val="24"/>
              </w:rPr>
              <w:fldChar w:fldCharType="begin"/>
            </w:r>
            <w:r w:rsidRPr="007B5D34">
              <w:rPr>
                <w:noProof/>
                <w:webHidden/>
                <w:sz w:val="24"/>
                <w:szCs w:val="24"/>
              </w:rPr>
              <w:instrText xml:space="preserve"> PAGEREF _Toc461889796 \h </w:instrText>
            </w:r>
            <w:r w:rsidRPr="007B5D34">
              <w:rPr>
                <w:noProof/>
                <w:webHidden/>
                <w:sz w:val="24"/>
                <w:szCs w:val="24"/>
              </w:rPr>
            </w:r>
            <w:r w:rsidRPr="007B5D3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7B5D34">
              <w:rPr>
                <w:noProof/>
                <w:webHidden/>
                <w:sz w:val="24"/>
                <w:szCs w:val="24"/>
              </w:rPr>
              <w:t>2</w:t>
            </w:r>
            <w:r w:rsidRPr="007B5D3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ACC615A" w14:textId="77777777" w:rsidR="007B5D34" w:rsidRPr="007B5D34" w:rsidRDefault="007B5D34" w:rsidP="007B5D34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  <w:sz w:val="24"/>
              <w:szCs w:val="24"/>
            </w:rPr>
          </w:pPr>
          <w:hyperlink w:anchor="_Toc461889797" w:history="1">
            <w:r w:rsidRPr="007B5D34">
              <w:rPr>
                <w:rStyle w:val="af"/>
                <w:noProof/>
                <w:sz w:val="24"/>
                <w:szCs w:val="2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.1</w:t>
            </w:r>
            <w:r w:rsidRPr="007B5D34">
              <w:rPr>
                <w:noProof/>
                <w:sz w:val="24"/>
                <w:szCs w:val="24"/>
              </w:rPr>
              <w:tab/>
            </w:r>
            <w:r w:rsidRPr="007B5D34">
              <w:rPr>
                <w:rStyle w:val="af"/>
                <w:rFonts w:hint="eastAsia"/>
                <w:noProof/>
                <w:sz w:val="24"/>
                <w:szCs w:val="24"/>
              </w:rPr>
              <w:t>数据表命名规则</w:t>
            </w:r>
            <w:r w:rsidRPr="007B5D34">
              <w:rPr>
                <w:noProof/>
                <w:webHidden/>
                <w:sz w:val="24"/>
                <w:szCs w:val="24"/>
              </w:rPr>
              <w:tab/>
            </w:r>
            <w:r w:rsidRPr="007B5D34">
              <w:rPr>
                <w:noProof/>
                <w:webHidden/>
                <w:sz w:val="24"/>
                <w:szCs w:val="24"/>
              </w:rPr>
              <w:fldChar w:fldCharType="begin"/>
            </w:r>
            <w:r w:rsidRPr="007B5D34">
              <w:rPr>
                <w:noProof/>
                <w:webHidden/>
                <w:sz w:val="24"/>
                <w:szCs w:val="24"/>
              </w:rPr>
              <w:instrText xml:space="preserve"> PAGEREF _Toc461889797 \h </w:instrText>
            </w:r>
            <w:r w:rsidRPr="007B5D34">
              <w:rPr>
                <w:noProof/>
                <w:webHidden/>
                <w:sz w:val="24"/>
                <w:szCs w:val="24"/>
              </w:rPr>
            </w:r>
            <w:r w:rsidRPr="007B5D3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7B5D34">
              <w:rPr>
                <w:noProof/>
                <w:webHidden/>
                <w:sz w:val="24"/>
                <w:szCs w:val="24"/>
              </w:rPr>
              <w:t>2</w:t>
            </w:r>
            <w:r w:rsidRPr="007B5D3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DBF7DCE" w14:textId="77777777" w:rsidR="007B5D34" w:rsidRPr="007B5D34" w:rsidRDefault="007B5D34" w:rsidP="007B5D34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  <w:sz w:val="24"/>
              <w:szCs w:val="24"/>
            </w:rPr>
          </w:pPr>
          <w:hyperlink w:anchor="_Toc461889798" w:history="1">
            <w:r w:rsidRPr="007B5D34">
              <w:rPr>
                <w:rStyle w:val="af"/>
                <w:noProof/>
                <w:sz w:val="24"/>
                <w:szCs w:val="2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.2</w:t>
            </w:r>
            <w:r w:rsidRPr="007B5D34">
              <w:rPr>
                <w:noProof/>
                <w:sz w:val="24"/>
                <w:szCs w:val="24"/>
              </w:rPr>
              <w:tab/>
            </w:r>
            <w:r w:rsidRPr="007B5D34">
              <w:rPr>
                <w:rStyle w:val="af"/>
                <w:rFonts w:hint="eastAsia"/>
                <w:noProof/>
                <w:sz w:val="24"/>
                <w:szCs w:val="24"/>
              </w:rPr>
              <w:t>字段命名规则</w:t>
            </w:r>
            <w:r w:rsidRPr="007B5D34">
              <w:rPr>
                <w:noProof/>
                <w:webHidden/>
                <w:sz w:val="24"/>
                <w:szCs w:val="24"/>
              </w:rPr>
              <w:tab/>
            </w:r>
            <w:r w:rsidRPr="007B5D34">
              <w:rPr>
                <w:noProof/>
                <w:webHidden/>
                <w:sz w:val="24"/>
                <w:szCs w:val="24"/>
              </w:rPr>
              <w:fldChar w:fldCharType="begin"/>
            </w:r>
            <w:r w:rsidRPr="007B5D34">
              <w:rPr>
                <w:noProof/>
                <w:webHidden/>
                <w:sz w:val="24"/>
                <w:szCs w:val="24"/>
              </w:rPr>
              <w:instrText xml:space="preserve"> PAGEREF _Toc461889798 \h </w:instrText>
            </w:r>
            <w:r w:rsidRPr="007B5D34">
              <w:rPr>
                <w:noProof/>
                <w:webHidden/>
                <w:sz w:val="24"/>
                <w:szCs w:val="24"/>
              </w:rPr>
            </w:r>
            <w:r w:rsidRPr="007B5D3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7B5D34">
              <w:rPr>
                <w:noProof/>
                <w:webHidden/>
                <w:sz w:val="24"/>
                <w:szCs w:val="24"/>
              </w:rPr>
              <w:t>2</w:t>
            </w:r>
            <w:r w:rsidRPr="007B5D3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64A25F3" w14:textId="77777777" w:rsidR="007B5D34" w:rsidRPr="007B5D34" w:rsidRDefault="007B5D34" w:rsidP="007B5D34">
          <w:pPr>
            <w:pStyle w:val="22"/>
            <w:tabs>
              <w:tab w:val="left" w:pos="1050"/>
              <w:tab w:val="right" w:leader="dot" w:pos="8296"/>
            </w:tabs>
            <w:spacing w:line="360" w:lineRule="auto"/>
            <w:rPr>
              <w:noProof/>
              <w:sz w:val="24"/>
              <w:szCs w:val="24"/>
            </w:rPr>
          </w:pPr>
          <w:hyperlink w:anchor="_Toc461889799" w:history="1">
            <w:r w:rsidRPr="007B5D34">
              <w:rPr>
                <w:rStyle w:val="af"/>
                <w:noProof/>
                <w:sz w:val="24"/>
                <w:szCs w:val="2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 w:rsidRPr="007B5D34">
              <w:rPr>
                <w:noProof/>
                <w:sz w:val="24"/>
                <w:szCs w:val="24"/>
              </w:rPr>
              <w:tab/>
            </w:r>
            <w:r w:rsidRPr="007B5D34">
              <w:rPr>
                <w:rStyle w:val="af"/>
                <w:rFonts w:hint="eastAsia"/>
                <w:noProof/>
                <w:sz w:val="24"/>
                <w:szCs w:val="24"/>
              </w:rPr>
              <w:t>系统运维库设计</w:t>
            </w:r>
            <w:r w:rsidRPr="007B5D34">
              <w:rPr>
                <w:noProof/>
                <w:webHidden/>
                <w:sz w:val="24"/>
                <w:szCs w:val="24"/>
              </w:rPr>
              <w:tab/>
            </w:r>
            <w:r w:rsidRPr="007B5D34">
              <w:rPr>
                <w:noProof/>
                <w:webHidden/>
                <w:sz w:val="24"/>
                <w:szCs w:val="24"/>
              </w:rPr>
              <w:fldChar w:fldCharType="begin"/>
            </w:r>
            <w:r w:rsidRPr="007B5D34">
              <w:rPr>
                <w:noProof/>
                <w:webHidden/>
                <w:sz w:val="24"/>
                <w:szCs w:val="24"/>
              </w:rPr>
              <w:instrText xml:space="preserve"> PAGEREF _Toc461889799 \h </w:instrText>
            </w:r>
            <w:r w:rsidRPr="007B5D34">
              <w:rPr>
                <w:noProof/>
                <w:webHidden/>
                <w:sz w:val="24"/>
                <w:szCs w:val="24"/>
              </w:rPr>
            </w:r>
            <w:r w:rsidRPr="007B5D3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7B5D34">
              <w:rPr>
                <w:noProof/>
                <w:webHidden/>
                <w:sz w:val="24"/>
                <w:szCs w:val="24"/>
              </w:rPr>
              <w:t>2</w:t>
            </w:r>
            <w:r w:rsidRPr="007B5D3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59E9427" w14:textId="77777777" w:rsidR="007B5D34" w:rsidRPr="007B5D34" w:rsidRDefault="007B5D34" w:rsidP="007B5D34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  <w:sz w:val="24"/>
              <w:szCs w:val="24"/>
            </w:rPr>
          </w:pPr>
          <w:hyperlink w:anchor="_Toc461889800" w:history="1">
            <w:r w:rsidRPr="007B5D34">
              <w:rPr>
                <w:rStyle w:val="af"/>
                <w:noProof/>
                <w:sz w:val="24"/>
                <w:szCs w:val="2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.1</w:t>
            </w:r>
            <w:r w:rsidRPr="007B5D34">
              <w:rPr>
                <w:noProof/>
                <w:sz w:val="24"/>
                <w:szCs w:val="24"/>
              </w:rPr>
              <w:tab/>
            </w:r>
            <w:r w:rsidRPr="007B5D34">
              <w:rPr>
                <w:rStyle w:val="af"/>
                <w:rFonts w:hint="eastAsia"/>
                <w:noProof/>
                <w:sz w:val="24"/>
                <w:szCs w:val="24"/>
              </w:rPr>
              <w:t>表逻辑结构图</w:t>
            </w:r>
            <w:r w:rsidRPr="007B5D34">
              <w:rPr>
                <w:noProof/>
                <w:webHidden/>
                <w:sz w:val="24"/>
                <w:szCs w:val="24"/>
              </w:rPr>
              <w:tab/>
            </w:r>
            <w:r w:rsidRPr="007B5D34">
              <w:rPr>
                <w:noProof/>
                <w:webHidden/>
                <w:sz w:val="24"/>
                <w:szCs w:val="24"/>
              </w:rPr>
              <w:fldChar w:fldCharType="begin"/>
            </w:r>
            <w:r w:rsidRPr="007B5D34">
              <w:rPr>
                <w:noProof/>
                <w:webHidden/>
                <w:sz w:val="24"/>
                <w:szCs w:val="24"/>
              </w:rPr>
              <w:instrText xml:space="preserve"> PAGEREF _Toc461889800 \h </w:instrText>
            </w:r>
            <w:r w:rsidRPr="007B5D34">
              <w:rPr>
                <w:noProof/>
                <w:webHidden/>
                <w:sz w:val="24"/>
                <w:szCs w:val="24"/>
              </w:rPr>
            </w:r>
            <w:r w:rsidRPr="007B5D3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7B5D34">
              <w:rPr>
                <w:noProof/>
                <w:webHidden/>
                <w:sz w:val="24"/>
                <w:szCs w:val="24"/>
              </w:rPr>
              <w:t>2</w:t>
            </w:r>
            <w:r w:rsidRPr="007B5D3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FA64A7A" w14:textId="77777777" w:rsidR="007B5D34" w:rsidRPr="007B5D34" w:rsidRDefault="007B5D34" w:rsidP="007B5D34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  <w:sz w:val="24"/>
              <w:szCs w:val="24"/>
            </w:rPr>
          </w:pPr>
          <w:hyperlink w:anchor="_Toc461889801" w:history="1">
            <w:r w:rsidRPr="007B5D34">
              <w:rPr>
                <w:rStyle w:val="af"/>
                <w:noProof/>
                <w:sz w:val="24"/>
                <w:szCs w:val="2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.2</w:t>
            </w:r>
            <w:r w:rsidRPr="007B5D34">
              <w:rPr>
                <w:noProof/>
                <w:sz w:val="24"/>
                <w:szCs w:val="24"/>
              </w:rPr>
              <w:tab/>
            </w:r>
            <w:r w:rsidRPr="007B5D34">
              <w:rPr>
                <w:rStyle w:val="af"/>
                <w:rFonts w:hint="eastAsia"/>
                <w:noProof/>
                <w:sz w:val="24"/>
                <w:szCs w:val="24"/>
              </w:rPr>
              <w:t>核心数据表设计</w:t>
            </w:r>
            <w:r w:rsidRPr="007B5D34">
              <w:rPr>
                <w:noProof/>
                <w:webHidden/>
                <w:sz w:val="24"/>
                <w:szCs w:val="24"/>
              </w:rPr>
              <w:tab/>
            </w:r>
            <w:r w:rsidRPr="007B5D34">
              <w:rPr>
                <w:noProof/>
                <w:webHidden/>
                <w:sz w:val="24"/>
                <w:szCs w:val="24"/>
              </w:rPr>
              <w:fldChar w:fldCharType="begin"/>
            </w:r>
            <w:r w:rsidRPr="007B5D34">
              <w:rPr>
                <w:noProof/>
                <w:webHidden/>
                <w:sz w:val="24"/>
                <w:szCs w:val="24"/>
              </w:rPr>
              <w:instrText xml:space="preserve"> PAGEREF _Toc461889801 \h </w:instrText>
            </w:r>
            <w:r w:rsidRPr="007B5D34">
              <w:rPr>
                <w:noProof/>
                <w:webHidden/>
                <w:sz w:val="24"/>
                <w:szCs w:val="24"/>
              </w:rPr>
            </w:r>
            <w:r w:rsidRPr="007B5D3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7B5D34">
              <w:rPr>
                <w:noProof/>
                <w:webHidden/>
                <w:sz w:val="24"/>
                <w:szCs w:val="24"/>
              </w:rPr>
              <w:t>3</w:t>
            </w:r>
            <w:r w:rsidRPr="007B5D3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983E78A" w14:textId="77777777" w:rsidR="007B5D34" w:rsidRPr="007B5D34" w:rsidRDefault="007B5D34" w:rsidP="007B5D34">
          <w:pPr>
            <w:pStyle w:val="22"/>
            <w:tabs>
              <w:tab w:val="left" w:pos="1050"/>
              <w:tab w:val="right" w:leader="dot" w:pos="8296"/>
            </w:tabs>
            <w:spacing w:line="360" w:lineRule="auto"/>
            <w:rPr>
              <w:noProof/>
              <w:sz w:val="24"/>
              <w:szCs w:val="24"/>
            </w:rPr>
          </w:pPr>
          <w:hyperlink w:anchor="_Toc461889802" w:history="1">
            <w:r w:rsidRPr="007B5D34">
              <w:rPr>
                <w:rStyle w:val="af"/>
                <w:noProof/>
                <w:sz w:val="24"/>
                <w:szCs w:val="2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 w:rsidRPr="007B5D34">
              <w:rPr>
                <w:noProof/>
                <w:sz w:val="24"/>
                <w:szCs w:val="24"/>
              </w:rPr>
              <w:tab/>
            </w:r>
            <w:r w:rsidRPr="007B5D34">
              <w:rPr>
                <w:rStyle w:val="af"/>
                <w:rFonts w:hint="eastAsia"/>
                <w:noProof/>
                <w:sz w:val="24"/>
                <w:szCs w:val="24"/>
              </w:rPr>
              <w:t>数据库结构设计</w:t>
            </w:r>
            <w:r w:rsidRPr="007B5D34">
              <w:rPr>
                <w:noProof/>
                <w:webHidden/>
                <w:sz w:val="24"/>
                <w:szCs w:val="24"/>
              </w:rPr>
              <w:tab/>
            </w:r>
            <w:r w:rsidRPr="007B5D34">
              <w:rPr>
                <w:noProof/>
                <w:webHidden/>
                <w:sz w:val="24"/>
                <w:szCs w:val="24"/>
              </w:rPr>
              <w:fldChar w:fldCharType="begin"/>
            </w:r>
            <w:r w:rsidRPr="007B5D34">
              <w:rPr>
                <w:noProof/>
                <w:webHidden/>
                <w:sz w:val="24"/>
                <w:szCs w:val="24"/>
              </w:rPr>
              <w:instrText xml:space="preserve"> PAGEREF _Toc461889802 \h </w:instrText>
            </w:r>
            <w:r w:rsidRPr="007B5D34">
              <w:rPr>
                <w:noProof/>
                <w:webHidden/>
                <w:sz w:val="24"/>
                <w:szCs w:val="24"/>
              </w:rPr>
            </w:r>
            <w:r w:rsidRPr="007B5D3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7B5D34">
              <w:rPr>
                <w:noProof/>
                <w:webHidden/>
                <w:sz w:val="24"/>
                <w:szCs w:val="24"/>
              </w:rPr>
              <w:t>8</w:t>
            </w:r>
            <w:r w:rsidRPr="007B5D3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4565BF7" w14:textId="77777777" w:rsidR="007B5D34" w:rsidRPr="007B5D34" w:rsidRDefault="007B5D34" w:rsidP="007B5D34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  <w:sz w:val="24"/>
              <w:szCs w:val="24"/>
            </w:rPr>
          </w:pPr>
          <w:hyperlink w:anchor="_Toc461889803" w:history="1">
            <w:r w:rsidRPr="007B5D34">
              <w:rPr>
                <w:rStyle w:val="af"/>
                <w:noProof/>
                <w:sz w:val="24"/>
                <w:szCs w:val="2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.1</w:t>
            </w:r>
            <w:r w:rsidRPr="007B5D34">
              <w:rPr>
                <w:noProof/>
                <w:sz w:val="24"/>
                <w:szCs w:val="24"/>
              </w:rPr>
              <w:tab/>
            </w:r>
            <w:r w:rsidRPr="007B5D34">
              <w:rPr>
                <w:rStyle w:val="af"/>
                <w:rFonts w:hint="eastAsia"/>
                <w:noProof/>
                <w:sz w:val="24"/>
                <w:szCs w:val="24"/>
              </w:rPr>
              <w:t>数据库目录</w:t>
            </w:r>
            <w:r w:rsidRPr="007B5D34">
              <w:rPr>
                <w:noProof/>
                <w:webHidden/>
                <w:sz w:val="24"/>
                <w:szCs w:val="24"/>
              </w:rPr>
              <w:tab/>
            </w:r>
            <w:r w:rsidRPr="007B5D34">
              <w:rPr>
                <w:noProof/>
                <w:webHidden/>
                <w:sz w:val="24"/>
                <w:szCs w:val="24"/>
              </w:rPr>
              <w:fldChar w:fldCharType="begin"/>
            </w:r>
            <w:r w:rsidRPr="007B5D34">
              <w:rPr>
                <w:noProof/>
                <w:webHidden/>
                <w:sz w:val="24"/>
                <w:szCs w:val="24"/>
              </w:rPr>
              <w:instrText xml:space="preserve"> PAGEREF _Toc461889803 \h </w:instrText>
            </w:r>
            <w:r w:rsidRPr="007B5D34">
              <w:rPr>
                <w:noProof/>
                <w:webHidden/>
                <w:sz w:val="24"/>
                <w:szCs w:val="24"/>
              </w:rPr>
            </w:r>
            <w:r w:rsidRPr="007B5D3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7B5D34">
              <w:rPr>
                <w:noProof/>
                <w:webHidden/>
                <w:sz w:val="24"/>
                <w:szCs w:val="24"/>
              </w:rPr>
              <w:t>9</w:t>
            </w:r>
            <w:r w:rsidRPr="007B5D3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01313D5" w14:textId="77777777" w:rsidR="007B5D34" w:rsidRPr="007B5D34" w:rsidRDefault="007B5D34" w:rsidP="007B5D34">
          <w:pPr>
            <w:pStyle w:val="30"/>
            <w:tabs>
              <w:tab w:val="left" w:pos="1680"/>
              <w:tab w:val="right" w:leader="dot" w:pos="8296"/>
            </w:tabs>
            <w:spacing w:line="360" w:lineRule="auto"/>
            <w:rPr>
              <w:noProof/>
              <w:sz w:val="24"/>
              <w:szCs w:val="24"/>
            </w:rPr>
          </w:pPr>
          <w:hyperlink w:anchor="_Toc461889804" w:history="1">
            <w:r w:rsidRPr="007B5D34">
              <w:rPr>
                <w:rStyle w:val="af"/>
                <w:noProof/>
                <w:sz w:val="24"/>
                <w:szCs w:val="2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.2</w:t>
            </w:r>
            <w:r w:rsidRPr="007B5D34">
              <w:rPr>
                <w:noProof/>
                <w:sz w:val="24"/>
                <w:szCs w:val="24"/>
              </w:rPr>
              <w:tab/>
            </w:r>
            <w:r w:rsidRPr="007B5D34">
              <w:rPr>
                <w:rStyle w:val="af"/>
                <w:noProof/>
                <w:sz w:val="24"/>
                <w:szCs w:val="24"/>
              </w:rPr>
              <w:t>GDB</w:t>
            </w:r>
            <w:r w:rsidRPr="007B5D34">
              <w:rPr>
                <w:rStyle w:val="af"/>
                <w:rFonts w:hint="eastAsia"/>
                <w:noProof/>
                <w:sz w:val="24"/>
                <w:szCs w:val="24"/>
              </w:rPr>
              <w:t>数据库</w:t>
            </w:r>
            <w:r w:rsidRPr="007B5D34">
              <w:rPr>
                <w:noProof/>
                <w:webHidden/>
                <w:sz w:val="24"/>
                <w:szCs w:val="24"/>
              </w:rPr>
              <w:tab/>
            </w:r>
            <w:r w:rsidRPr="007B5D34">
              <w:rPr>
                <w:noProof/>
                <w:webHidden/>
                <w:sz w:val="24"/>
                <w:szCs w:val="24"/>
              </w:rPr>
              <w:fldChar w:fldCharType="begin"/>
            </w:r>
            <w:r w:rsidRPr="007B5D34">
              <w:rPr>
                <w:noProof/>
                <w:webHidden/>
                <w:sz w:val="24"/>
                <w:szCs w:val="24"/>
              </w:rPr>
              <w:instrText xml:space="preserve"> PAGEREF _Toc461889804 \h </w:instrText>
            </w:r>
            <w:r w:rsidRPr="007B5D34">
              <w:rPr>
                <w:noProof/>
                <w:webHidden/>
                <w:sz w:val="24"/>
                <w:szCs w:val="24"/>
              </w:rPr>
            </w:r>
            <w:r w:rsidRPr="007B5D3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7B5D34">
              <w:rPr>
                <w:noProof/>
                <w:webHidden/>
                <w:sz w:val="24"/>
                <w:szCs w:val="24"/>
              </w:rPr>
              <w:t>10</w:t>
            </w:r>
            <w:r w:rsidRPr="007B5D3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515C906" w14:textId="41E94D60" w:rsidR="004C5293" w:rsidRPr="007B5D34" w:rsidRDefault="004C5293" w:rsidP="007B5D34">
          <w:pPr>
            <w:spacing w:line="360" w:lineRule="auto"/>
            <w:rPr>
              <w:sz w:val="24"/>
              <w:szCs w:val="24"/>
            </w:rPr>
          </w:pPr>
          <w:r w:rsidRPr="007B5D34">
            <w:rPr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 w14:paraId="0D1FD4AF" w14:textId="7BCBCBF9" w:rsidR="004C5293" w:rsidRPr="004C5293" w:rsidRDefault="004C5293" w:rsidP="004C5293">
      <w:pPr>
        <w:jc w:val="center"/>
        <w:rPr>
          <w:sz w:val="32"/>
          <w:szCs w:val="32"/>
        </w:rPr>
      </w:pPr>
    </w:p>
    <w:p w14:paraId="3AF33999" w14:textId="77777777" w:rsidR="004C5293" w:rsidRPr="004C5293" w:rsidRDefault="004C5293" w:rsidP="004C5293">
      <w:pPr>
        <w:rPr>
          <w:sz w:val="32"/>
          <w:szCs w:val="32"/>
        </w:rPr>
      </w:pPr>
    </w:p>
    <w:p w14:paraId="28FABE2A" w14:textId="77777777" w:rsidR="004C5293" w:rsidRPr="004C5293" w:rsidRDefault="004C5293" w:rsidP="004C5293">
      <w:pPr>
        <w:rPr>
          <w:sz w:val="32"/>
          <w:szCs w:val="32"/>
        </w:rPr>
      </w:pPr>
    </w:p>
    <w:p w14:paraId="4D6F87F9" w14:textId="1FF584F7" w:rsidR="00AA31AA" w:rsidRPr="004C5293" w:rsidRDefault="00AA31AA" w:rsidP="004C5293">
      <w:pPr>
        <w:rPr>
          <w:sz w:val="32"/>
          <w:szCs w:val="32"/>
        </w:rPr>
        <w:sectPr w:rsidR="00AA31AA" w:rsidRPr="004C529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FF3E41A" w14:textId="407961F0" w:rsidR="00AA31AA" w:rsidRDefault="007B5D34">
      <w:pPr>
        <w:pStyle w:val="1"/>
      </w:pPr>
      <w:bookmarkStart w:id="0" w:name="_Toc461889788"/>
      <w:r>
        <w:rPr>
          <w:rFonts w:hint="eastAsia"/>
        </w:rPr>
        <w:lastRenderedPageBreak/>
        <w:t>概</w:t>
      </w:r>
      <w:r>
        <w:t>述</w:t>
      </w:r>
      <w:bookmarkEnd w:id="0"/>
    </w:p>
    <w:p w14:paraId="3A828978" w14:textId="77777777" w:rsidR="00AA31AA" w:rsidRDefault="00F71CE9">
      <w:pPr>
        <w:pStyle w:val="2"/>
      </w:pPr>
      <w:bookmarkStart w:id="1" w:name="_Toc337147316"/>
      <w:bookmarkStart w:id="2" w:name="_Toc351916042"/>
      <w:bookmarkStart w:id="3" w:name="_Toc322362867"/>
      <w:bookmarkStart w:id="4" w:name="_Toc351916237"/>
      <w:bookmarkStart w:id="5" w:name="_Toc461889789"/>
      <w:r>
        <w:rPr>
          <w:rFonts w:hint="eastAsia"/>
        </w:rPr>
        <w:t>目的</w:t>
      </w:r>
      <w:bookmarkEnd w:id="1"/>
      <w:bookmarkEnd w:id="2"/>
      <w:bookmarkEnd w:id="3"/>
      <w:bookmarkEnd w:id="4"/>
      <w:bookmarkEnd w:id="5"/>
    </w:p>
    <w:p w14:paraId="3CE09A22" w14:textId="03BD426D" w:rsidR="00AA31AA" w:rsidRDefault="00F71CE9">
      <w:pPr>
        <w:spacing w:line="360" w:lineRule="auto"/>
        <w:ind w:firstLine="482"/>
        <w:rPr>
          <w:sz w:val="24"/>
          <w:szCs w:val="24"/>
        </w:rPr>
      </w:pPr>
      <w:r>
        <w:rPr>
          <w:rFonts w:hint="eastAsia"/>
          <w:sz w:val="24"/>
          <w:szCs w:val="24"/>
        </w:rPr>
        <w:t>本文档是在需求</w:t>
      </w:r>
      <w:r>
        <w:rPr>
          <w:sz w:val="24"/>
          <w:szCs w:val="24"/>
        </w:rPr>
        <w:t>分析</w:t>
      </w:r>
      <w:r>
        <w:rPr>
          <w:rFonts w:hint="eastAsia"/>
          <w:sz w:val="24"/>
          <w:szCs w:val="24"/>
        </w:rPr>
        <w:t>完</w:t>
      </w:r>
      <w:r>
        <w:rPr>
          <w:sz w:val="24"/>
          <w:szCs w:val="24"/>
        </w:rPr>
        <w:t>成以后，在技术设计</w:t>
      </w:r>
      <w:r>
        <w:rPr>
          <w:rFonts w:hint="eastAsia"/>
          <w:sz w:val="24"/>
          <w:szCs w:val="24"/>
        </w:rPr>
        <w:t>时对</w:t>
      </w:r>
      <w:r>
        <w:rPr>
          <w:sz w:val="24"/>
          <w:szCs w:val="24"/>
        </w:rPr>
        <w:t>基础地理信息数据库</w:t>
      </w:r>
      <w:r w:rsidR="007B5D34">
        <w:rPr>
          <w:rFonts w:hint="eastAsia"/>
          <w:sz w:val="24"/>
          <w:szCs w:val="24"/>
        </w:rPr>
        <w:t>管理系统</w:t>
      </w:r>
      <w:r>
        <w:rPr>
          <w:rFonts w:hint="eastAsia"/>
          <w:sz w:val="24"/>
          <w:szCs w:val="24"/>
        </w:rPr>
        <w:t>的数据</w:t>
      </w:r>
      <w:r>
        <w:rPr>
          <w:sz w:val="24"/>
          <w:szCs w:val="24"/>
        </w:rPr>
        <w:t>库结构的</w:t>
      </w:r>
      <w:r>
        <w:rPr>
          <w:rFonts w:hint="eastAsia"/>
          <w:sz w:val="24"/>
          <w:szCs w:val="24"/>
        </w:rPr>
        <w:t>详细设计。本文档作为软件开发人员的参考和依据。</w:t>
      </w:r>
    </w:p>
    <w:p w14:paraId="0F85E684" w14:textId="77777777" w:rsidR="00AA31AA" w:rsidRDefault="00F71CE9">
      <w:pPr>
        <w:pStyle w:val="2"/>
      </w:pPr>
      <w:bookmarkStart w:id="6" w:name="_Toc337147317"/>
      <w:bookmarkStart w:id="7" w:name="_Toc322362868"/>
      <w:bookmarkStart w:id="8" w:name="_Toc351916043"/>
      <w:bookmarkStart w:id="9" w:name="_Toc351916238"/>
      <w:bookmarkStart w:id="10" w:name="_Toc461889790"/>
      <w:r>
        <w:rPr>
          <w:rFonts w:hint="eastAsia"/>
        </w:rPr>
        <w:t>定义、首字母缩写词和缩略语（术语表）</w:t>
      </w:r>
      <w:bookmarkEnd w:id="6"/>
      <w:bookmarkEnd w:id="7"/>
      <w:bookmarkEnd w:id="8"/>
      <w:bookmarkEnd w:id="9"/>
      <w:bookmarkEnd w:id="10"/>
    </w:p>
    <w:p w14:paraId="1EE91977" w14:textId="77777777" w:rsidR="00AA31AA" w:rsidRDefault="00F71CE9">
      <w:pPr>
        <w:widowControl/>
        <w:numPr>
          <w:ilvl w:val="0"/>
          <w:numId w:val="3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GIS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Geographic Information System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地理信息系统系统</w:t>
      </w:r>
    </w:p>
    <w:p w14:paraId="6F82B6F4" w14:textId="77777777" w:rsidR="00AA31AA" w:rsidRDefault="00F71CE9">
      <w:pPr>
        <w:widowControl/>
        <w:numPr>
          <w:ilvl w:val="0"/>
          <w:numId w:val="3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XML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Extensible Markup Language</w:t>
      </w:r>
      <w:r>
        <w:rPr>
          <w:sz w:val="24"/>
          <w:szCs w:val="24"/>
        </w:rPr>
        <w:t>，可扩展标记语言</w:t>
      </w:r>
    </w:p>
    <w:p w14:paraId="04B1AED9" w14:textId="77777777" w:rsidR="00AA31AA" w:rsidRDefault="00F71CE9">
      <w:pPr>
        <w:widowControl/>
        <w:numPr>
          <w:ilvl w:val="0"/>
          <w:numId w:val="3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Geodatabase</w:t>
      </w:r>
      <w:r>
        <w:rPr>
          <w:rFonts w:hint="eastAsia"/>
          <w:sz w:val="24"/>
          <w:szCs w:val="24"/>
        </w:rPr>
        <w:t>：</w:t>
      </w:r>
      <w:r>
        <w:rPr>
          <w:rFonts w:hint="eastAsia"/>
          <w:sz w:val="24"/>
          <w:szCs w:val="24"/>
        </w:rPr>
        <w:t>ESRI</w:t>
      </w:r>
      <w:r>
        <w:rPr>
          <w:rFonts w:hint="eastAsia"/>
          <w:sz w:val="24"/>
          <w:szCs w:val="24"/>
        </w:rPr>
        <w:t>公司</w:t>
      </w:r>
      <w:r>
        <w:rPr>
          <w:sz w:val="24"/>
          <w:szCs w:val="24"/>
        </w:rPr>
        <w:t>的空间数据</w:t>
      </w:r>
      <w:r>
        <w:rPr>
          <w:rFonts w:hint="eastAsia"/>
          <w:sz w:val="24"/>
          <w:szCs w:val="24"/>
        </w:rPr>
        <w:t>库结构</w:t>
      </w:r>
      <w:r>
        <w:rPr>
          <w:sz w:val="24"/>
          <w:szCs w:val="24"/>
        </w:rPr>
        <w:t>。</w:t>
      </w:r>
    </w:p>
    <w:p w14:paraId="2F8D6638" w14:textId="77777777" w:rsidR="00AA31AA" w:rsidRDefault="00F71CE9">
      <w:pPr>
        <w:pStyle w:val="1"/>
      </w:pPr>
      <w:bookmarkStart w:id="11" w:name="_Toc351916044"/>
      <w:bookmarkStart w:id="12" w:name="_Toc322362870"/>
      <w:bookmarkStart w:id="13" w:name="_Toc351916239"/>
      <w:bookmarkStart w:id="14" w:name="_Toc337147318"/>
      <w:bookmarkStart w:id="15" w:name="_Toc461889791"/>
      <w:r>
        <w:rPr>
          <w:rFonts w:hint="eastAsia"/>
        </w:rPr>
        <w:t>数据库环境设计</w:t>
      </w:r>
      <w:bookmarkEnd w:id="11"/>
      <w:bookmarkEnd w:id="12"/>
      <w:bookmarkEnd w:id="13"/>
      <w:bookmarkEnd w:id="14"/>
      <w:bookmarkEnd w:id="15"/>
    </w:p>
    <w:p w14:paraId="5E972C56" w14:textId="77777777" w:rsidR="00AA31AA" w:rsidRDefault="00F71CE9">
      <w:pPr>
        <w:pStyle w:val="2"/>
      </w:pPr>
      <w:bookmarkStart w:id="16" w:name="_Toc351916045"/>
      <w:bookmarkStart w:id="17" w:name="_Toc322362871"/>
      <w:bookmarkStart w:id="18" w:name="_Toc337147319"/>
      <w:bookmarkStart w:id="19" w:name="_Toc351916240"/>
      <w:bookmarkStart w:id="20" w:name="_Toc461889792"/>
      <w:r>
        <w:rPr>
          <w:rFonts w:hint="eastAsia"/>
        </w:rPr>
        <w:t>数据库系统选型</w:t>
      </w:r>
      <w:bookmarkEnd w:id="16"/>
      <w:bookmarkEnd w:id="17"/>
      <w:bookmarkEnd w:id="18"/>
      <w:bookmarkEnd w:id="19"/>
      <w:bookmarkEnd w:id="20"/>
    </w:p>
    <w:p w14:paraId="688CCFB5" w14:textId="77777777" w:rsidR="00AA31AA" w:rsidRDefault="00F71CE9">
      <w:pPr>
        <w:spacing w:line="360" w:lineRule="auto"/>
        <w:ind w:firstLine="482"/>
        <w:rPr>
          <w:sz w:val="24"/>
          <w:szCs w:val="24"/>
        </w:rPr>
      </w:pPr>
      <w:r>
        <w:rPr>
          <w:rFonts w:hint="eastAsia"/>
          <w:sz w:val="24"/>
          <w:szCs w:val="24"/>
        </w:rPr>
        <w:t>Ora</w:t>
      </w: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le</w:t>
      </w:r>
      <w:r>
        <w:rPr>
          <w:rFonts w:hint="eastAsia"/>
          <w:sz w:val="24"/>
          <w:szCs w:val="24"/>
        </w:rPr>
        <w:t>是当前国际上先进成熟的关系型数据库管理系，采用</w:t>
      </w:r>
      <w:r>
        <w:rPr>
          <w:rFonts w:hint="eastAsia"/>
          <w:sz w:val="24"/>
          <w:szCs w:val="24"/>
        </w:rPr>
        <w:t>Oracle</w:t>
      </w:r>
      <w:r>
        <w:rPr>
          <w:rFonts w:hint="eastAsia"/>
          <w:sz w:val="24"/>
          <w:szCs w:val="24"/>
        </w:rPr>
        <w:t>库、</w:t>
      </w:r>
      <w:r>
        <w:rPr>
          <w:rFonts w:hint="eastAsia"/>
          <w:sz w:val="24"/>
          <w:szCs w:val="24"/>
        </w:rPr>
        <w:t>ArcSDE</w:t>
      </w:r>
      <w:r>
        <w:rPr>
          <w:rFonts w:hint="eastAsia"/>
          <w:sz w:val="24"/>
          <w:szCs w:val="24"/>
        </w:rPr>
        <w:t>空间数据引擎和</w:t>
      </w:r>
      <w:r>
        <w:rPr>
          <w:rFonts w:hint="eastAsia"/>
          <w:sz w:val="24"/>
          <w:szCs w:val="24"/>
        </w:rPr>
        <w:t>Geodatabase</w:t>
      </w:r>
      <w:r>
        <w:rPr>
          <w:rFonts w:hint="eastAsia"/>
          <w:sz w:val="24"/>
          <w:szCs w:val="24"/>
        </w:rPr>
        <w:t>数据模</w:t>
      </w:r>
      <w:r>
        <w:rPr>
          <w:sz w:val="24"/>
          <w:szCs w:val="24"/>
        </w:rPr>
        <w:t>型进行</w:t>
      </w:r>
      <w:r>
        <w:rPr>
          <w:rFonts w:hint="eastAsia"/>
          <w:sz w:val="24"/>
          <w:szCs w:val="24"/>
        </w:rPr>
        <w:t>地</w:t>
      </w:r>
      <w:r>
        <w:rPr>
          <w:sz w:val="24"/>
          <w:szCs w:val="24"/>
        </w:rPr>
        <w:t>理信息数据建库</w:t>
      </w:r>
      <w:r>
        <w:rPr>
          <w:rFonts w:hint="eastAsia"/>
          <w:sz w:val="24"/>
          <w:szCs w:val="24"/>
        </w:rPr>
        <w:t>是海量数据存储</w:t>
      </w:r>
      <w:r>
        <w:rPr>
          <w:sz w:val="24"/>
          <w:szCs w:val="24"/>
        </w:rPr>
        <w:t>的成熟模式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目</w:t>
      </w:r>
      <w:r>
        <w:rPr>
          <w:rFonts w:hint="eastAsia"/>
          <w:sz w:val="24"/>
          <w:szCs w:val="24"/>
        </w:rPr>
        <w:t>前</w:t>
      </w:r>
      <w:r>
        <w:rPr>
          <w:sz w:val="24"/>
          <w:szCs w:val="24"/>
        </w:rPr>
        <w:t>中心的</w:t>
      </w:r>
      <w:r>
        <w:rPr>
          <w:rFonts w:hint="eastAsia"/>
          <w:sz w:val="24"/>
          <w:szCs w:val="24"/>
        </w:rPr>
        <w:t>各</w:t>
      </w:r>
      <w:r>
        <w:rPr>
          <w:sz w:val="24"/>
          <w:szCs w:val="24"/>
        </w:rPr>
        <w:t>类数据建库大部分采用</w:t>
      </w:r>
      <w:r>
        <w:rPr>
          <w:rFonts w:hint="eastAsia"/>
          <w:sz w:val="24"/>
          <w:szCs w:val="24"/>
        </w:rPr>
        <w:t>Oracle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库完成，因此本项目采用</w:t>
      </w:r>
      <w:r>
        <w:rPr>
          <w:rFonts w:hint="eastAsia"/>
          <w:sz w:val="24"/>
          <w:szCs w:val="24"/>
        </w:rPr>
        <w:t>Oracle</w:t>
      </w:r>
      <w:r>
        <w:rPr>
          <w:sz w:val="24"/>
          <w:szCs w:val="24"/>
        </w:rPr>
        <w:t>11G R2</w:t>
      </w:r>
      <w:r>
        <w:rPr>
          <w:rFonts w:hint="eastAsia"/>
          <w:sz w:val="24"/>
          <w:szCs w:val="24"/>
        </w:rPr>
        <w:t>版本</w:t>
      </w:r>
      <w:r>
        <w:rPr>
          <w:sz w:val="24"/>
          <w:szCs w:val="24"/>
        </w:rPr>
        <w:t>作为空间数据</w:t>
      </w:r>
      <w:r>
        <w:rPr>
          <w:rFonts w:hint="eastAsia"/>
          <w:sz w:val="24"/>
          <w:szCs w:val="24"/>
        </w:rPr>
        <w:t>建</w:t>
      </w:r>
      <w:r>
        <w:rPr>
          <w:sz w:val="24"/>
          <w:szCs w:val="24"/>
        </w:rPr>
        <w:t>库存</w:t>
      </w:r>
      <w:r>
        <w:rPr>
          <w:rFonts w:hint="eastAsia"/>
          <w:sz w:val="24"/>
          <w:szCs w:val="24"/>
        </w:rPr>
        <w:t>储</w:t>
      </w:r>
      <w:r>
        <w:rPr>
          <w:sz w:val="24"/>
          <w:szCs w:val="24"/>
        </w:rPr>
        <w:t>的数据库系统。</w:t>
      </w:r>
    </w:p>
    <w:p w14:paraId="7D09453E" w14:textId="5D90E3D6" w:rsidR="00AA31AA" w:rsidRDefault="007B5D34">
      <w:pPr>
        <w:spacing w:line="360" w:lineRule="auto"/>
        <w:ind w:firstLine="482"/>
        <w:rPr>
          <w:b/>
          <w:sz w:val="24"/>
          <w:szCs w:val="24"/>
        </w:rPr>
      </w:pPr>
      <w:r>
        <w:rPr>
          <w:rFonts w:hint="eastAsia"/>
          <w:sz w:val="24"/>
          <w:szCs w:val="24"/>
        </w:rPr>
        <w:t>空间</w:t>
      </w:r>
      <w:r>
        <w:rPr>
          <w:sz w:val="24"/>
          <w:szCs w:val="24"/>
        </w:rPr>
        <w:t>数据引擎采用</w:t>
      </w:r>
      <w:r>
        <w:rPr>
          <w:rFonts w:hint="eastAsia"/>
          <w:sz w:val="24"/>
          <w:szCs w:val="24"/>
        </w:rPr>
        <w:t>ArcGIS SDE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10.0</w:t>
      </w:r>
      <w:r>
        <w:rPr>
          <w:rFonts w:hint="eastAsia"/>
          <w:sz w:val="24"/>
          <w:szCs w:val="24"/>
        </w:rPr>
        <w:t>，或</w:t>
      </w:r>
      <w:r>
        <w:rPr>
          <w:sz w:val="24"/>
          <w:szCs w:val="24"/>
        </w:rPr>
        <w:t>是采用</w:t>
      </w:r>
      <w:r>
        <w:rPr>
          <w:rFonts w:hint="eastAsia"/>
          <w:sz w:val="24"/>
          <w:szCs w:val="24"/>
        </w:rPr>
        <w:t>Oracle</w:t>
      </w:r>
      <w:r>
        <w:rPr>
          <w:rFonts w:hint="eastAsia"/>
          <w:sz w:val="24"/>
          <w:szCs w:val="24"/>
        </w:rPr>
        <w:t>直</w:t>
      </w:r>
      <w:r>
        <w:rPr>
          <w:sz w:val="24"/>
          <w:szCs w:val="24"/>
        </w:rPr>
        <w:t>连的方式</w:t>
      </w:r>
      <w:r w:rsidR="00F71CE9">
        <w:rPr>
          <w:sz w:val="24"/>
          <w:szCs w:val="24"/>
        </w:rPr>
        <w:t>。</w:t>
      </w:r>
    </w:p>
    <w:p w14:paraId="108FCD27" w14:textId="77777777" w:rsidR="00AA31AA" w:rsidRDefault="00F71CE9">
      <w:pPr>
        <w:pStyle w:val="2"/>
      </w:pPr>
      <w:bookmarkStart w:id="21" w:name="_Toc351916047"/>
      <w:bookmarkStart w:id="22" w:name="_Toc337147321"/>
      <w:bookmarkStart w:id="23" w:name="_Toc351916242"/>
      <w:bookmarkStart w:id="24" w:name="_Toc322362873"/>
      <w:bookmarkStart w:id="25" w:name="_Toc461889793"/>
      <w:r>
        <w:rPr>
          <w:rFonts w:hint="eastAsia"/>
        </w:rPr>
        <w:t>服务器环境</w:t>
      </w:r>
      <w:bookmarkEnd w:id="21"/>
      <w:bookmarkEnd w:id="22"/>
      <w:bookmarkEnd w:id="23"/>
      <w:bookmarkEnd w:id="24"/>
      <w:bookmarkEnd w:id="25"/>
    </w:p>
    <w:p w14:paraId="77BE1114" w14:textId="77777777" w:rsidR="00AA31AA" w:rsidRDefault="00F71CE9">
      <w:pPr>
        <w:widowControl/>
        <w:numPr>
          <w:ilvl w:val="0"/>
          <w:numId w:val="3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操作系统：</w:t>
      </w:r>
      <w:r>
        <w:rPr>
          <w:sz w:val="24"/>
          <w:szCs w:val="24"/>
        </w:rPr>
        <w:t>Windows Server 2008</w:t>
      </w:r>
    </w:p>
    <w:p w14:paraId="51A22A25" w14:textId="77777777" w:rsidR="00AA31AA" w:rsidRDefault="00F71CE9">
      <w:pPr>
        <w:widowControl/>
        <w:numPr>
          <w:ilvl w:val="0"/>
          <w:numId w:val="3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数据库平台：</w:t>
      </w:r>
      <w:r>
        <w:rPr>
          <w:rFonts w:hint="eastAsia"/>
          <w:sz w:val="24"/>
          <w:szCs w:val="24"/>
        </w:rPr>
        <w:t>ORACLE 11</w:t>
      </w:r>
      <w:r>
        <w:rPr>
          <w:sz w:val="24"/>
          <w:szCs w:val="24"/>
        </w:rPr>
        <w:t>G R2</w:t>
      </w:r>
    </w:p>
    <w:p w14:paraId="5537AD46" w14:textId="77777777" w:rsidR="00AA31AA" w:rsidRDefault="00F71CE9">
      <w:pPr>
        <w:pStyle w:val="1"/>
      </w:pPr>
      <w:bookmarkStart w:id="26" w:name="_Toc351916048"/>
      <w:bookmarkStart w:id="27" w:name="_Toc351916243"/>
      <w:bookmarkStart w:id="28" w:name="_Toc322362874"/>
      <w:bookmarkStart w:id="29" w:name="_Toc337147322"/>
      <w:bookmarkStart w:id="30" w:name="_Toc461889794"/>
      <w:r>
        <w:rPr>
          <w:rFonts w:hint="eastAsia"/>
        </w:rPr>
        <w:t>数据库设计</w:t>
      </w:r>
      <w:bookmarkEnd w:id="26"/>
      <w:bookmarkEnd w:id="27"/>
      <w:bookmarkEnd w:id="28"/>
      <w:bookmarkEnd w:id="29"/>
      <w:bookmarkEnd w:id="30"/>
    </w:p>
    <w:p w14:paraId="53FF3C7B" w14:textId="0291AF77" w:rsidR="00AA31AA" w:rsidRDefault="007B5D34">
      <w:pPr>
        <w:spacing w:line="360" w:lineRule="auto"/>
        <w:ind w:firstLine="482"/>
      </w:pPr>
      <w:r>
        <w:rPr>
          <w:rFonts w:hint="eastAsia"/>
          <w:sz w:val="24"/>
          <w:szCs w:val="24"/>
        </w:rPr>
        <w:t>基</w:t>
      </w:r>
      <w:r>
        <w:rPr>
          <w:sz w:val="24"/>
          <w:szCs w:val="24"/>
        </w:rPr>
        <w:t>础</w:t>
      </w:r>
      <w:r>
        <w:rPr>
          <w:rFonts w:hint="eastAsia"/>
          <w:sz w:val="24"/>
          <w:szCs w:val="24"/>
        </w:rPr>
        <w:t>地</w:t>
      </w:r>
      <w:r>
        <w:rPr>
          <w:sz w:val="24"/>
          <w:szCs w:val="24"/>
        </w:rPr>
        <w:t>理信息</w:t>
      </w:r>
      <w:r w:rsidR="00F71CE9">
        <w:rPr>
          <w:sz w:val="24"/>
          <w:szCs w:val="24"/>
        </w:rPr>
        <w:t>数据库由系统</w:t>
      </w:r>
      <w:r w:rsidR="00F71CE9">
        <w:rPr>
          <w:rFonts w:hint="eastAsia"/>
          <w:sz w:val="24"/>
          <w:szCs w:val="24"/>
        </w:rPr>
        <w:t>运</w:t>
      </w:r>
      <w:r w:rsidR="00F71CE9">
        <w:rPr>
          <w:sz w:val="24"/>
          <w:szCs w:val="24"/>
        </w:rPr>
        <w:t>维库和数据实体库</w:t>
      </w:r>
      <w:r w:rsidR="00F71CE9">
        <w:rPr>
          <w:rFonts w:hint="eastAsia"/>
          <w:sz w:val="24"/>
          <w:szCs w:val="24"/>
        </w:rPr>
        <w:t>两</w:t>
      </w:r>
      <w:r w:rsidR="00F71CE9">
        <w:rPr>
          <w:sz w:val="24"/>
          <w:szCs w:val="24"/>
        </w:rPr>
        <w:t>部分组成。其</w:t>
      </w:r>
      <w:r w:rsidR="00F71CE9">
        <w:rPr>
          <w:rFonts w:hint="eastAsia"/>
          <w:sz w:val="24"/>
          <w:szCs w:val="24"/>
        </w:rPr>
        <w:t>中</w:t>
      </w:r>
      <w:r w:rsidR="00F71CE9">
        <w:rPr>
          <w:sz w:val="24"/>
          <w:szCs w:val="24"/>
        </w:rPr>
        <w:t>系统运维库存储系统运维管理的相关信息，</w:t>
      </w:r>
      <w:r w:rsidR="00F71CE9">
        <w:rPr>
          <w:rFonts w:hint="eastAsia"/>
          <w:sz w:val="24"/>
          <w:szCs w:val="24"/>
        </w:rPr>
        <w:t>包括</w:t>
      </w:r>
      <w:r w:rsidR="00F71CE9">
        <w:rPr>
          <w:sz w:val="24"/>
          <w:szCs w:val="24"/>
        </w:rPr>
        <w:t>数据库目录</w:t>
      </w:r>
      <w:r w:rsidR="00F71CE9">
        <w:rPr>
          <w:rFonts w:hint="eastAsia"/>
          <w:sz w:val="24"/>
          <w:szCs w:val="24"/>
        </w:rPr>
        <w:t>与</w:t>
      </w:r>
      <w:r w:rsidR="00F71CE9">
        <w:rPr>
          <w:sz w:val="24"/>
          <w:szCs w:val="24"/>
        </w:rPr>
        <w:t>组织</w:t>
      </w:r>
      <w:r w:rsidR="00F71CE9">
        <w:rPr>
          <w:rFonts w:hint="eastAsia"/>
          <w:sz w:val="24"/>
          <w:szCs w:val="24"/>
        </w:rPr>
        <w:t>，</w:t>
      </w:r>
      <w:r w:rsidR="00F71CE9">
        <w:rPr>
          <w:sz w:val="24"/>
          <w:szCs w:val="24"/>
        </w:rPr>
        <w:t>用户</w:t>
      </w:r>
      <w:r w:rsidR="00F71CE9">
        <w:rPr>
          <w:rFonts w:hint="eastAsia"/>
          <w:sz w:val="24"/>
          <w:szCs w:val="24"/>
        </w:rPr>
        <w:t>、</w:t>
      </w:r>
      <w:r w:rsidR="00F71CE9">
        <w:rPr>
          <w:sz w:val="24"/>
          <w:szCs w:val="24"/>
        </w:rPr>
        <w:t>角色</w:t>
      </w:r>
      <w:r w:rsidR="00F71CE9">
        <w:rPr>
          <w:rFonts w:hint="eastAsia"/>
          <w:sz w:val="24"/>
          <w:szCs w:val="24"/>
        </w:rPr>
        <w:t>、</w:t>
      </w:r>
      <w:r w:rsidR="00F71CE9">
        <w:rPr>
          <w:sz w:val="24"/>
          <w:szCs w:val="24"/>
        </w:rPr>
        <w:t>权限</w:t>
      </w:r>
      <w:r w:rsidR="00F71CE9">
        <w:rPr>
          <w:rFonts w:hint="eastAsia"/>
          <w:sz w:val="24"/>
          <w:szCs w:val="24"/>
        </w:rPr>
        <w:t>数据</w:t>
      </w:r>
      <w:r w:rsidR="00F71CE9">
        <w:rPr>
          <w:sz w:val="24"/>
          <w:szCs w:val="24"/>
        </w:rPr>
        <w:t>、</w:t>
      </w:r>
      <w:r w:rsidR="00F71CE9">
        <w:rPr>
          <w:rFonts w:hint="eastAsia"/>
          <w:sz w:val="24"/>
          <w:szCs w:val="24"/>
        </w:rPr>
        <w:t>日志</w:t>
      </w:r>
      <w:r w:rsidR="00F71CE9">
        <w:rPr>
          <w:sz w:val="24"/>
          <w:szCs w:val="24"/>
        </w:rPr>
        <w:t>数据，</w:t>
      </w:r>
      <w:r w:rsidR="00F71CE9"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对象</w:t>
      </w:r>
      <w:r w:rsidR="00F71CE9">
        <w:rPr>
          <w:sz w:val="24"/>
          <w:szCs w:val="24"/>
        </w:rPr>
        <w:t>信息</w:t>
      </w:r>
      <w:r w:rsidR="00F71CE9">
        <w:rPr>
          <w:rFonts w:hint="eastAsia"/>
          <w:sz w:val="24"/>
          <w:szCs w:val="24"/>
        </w:rPr>
        <w:t>等</w:t>
      </w:r>
      <w:r w:rsidR="00F71CE9">
        <w:rPr>
          <w:sz w:val="24"/>
          <w:szCs w:val="24"/>
        </w:rPr>
        <w:t>。数据实体库</w:t>
      </w:r>
      <w:r w:rsidR="00F71CE9">
        <w:rPr>
          <w:rFonts w:hint="eastAsia"/>
          <w:sz w:val="24"/>
          <w:szCs w:val="24"/>
        </w:rPr>
        <w:t>存</w:t>
      </w:r>
      <w:r w:rsidR="00F71CE9">
        <w:rPr>
          <w:sz w:val="24"/>
          <w:szCs w:val="24"/>
        </w:rPr>
        <w:t>储各类</w:t>
      </w:r>
      <w:r w:rsidR="00F71CE9">
        <w:rPr>
          <w:sz w:val="24"/>
          <w:szCs w:val="24"/>
        </w:rPr>
        <w:t>DLG</w:t>
      </w:r>
      <w:r w:rsidR="00F71CE9">
        <w:rPr>
          <w:rFonts w:hint="eastAsia"/>
          <w:sz w:val="24"/>
          <w:szCs w:val="24"/>
        </w:rPr>
        <w:t>、</w:t>
      </w:r>
      <w:r w:rsidR="00F71CE9">
        <w:rPr>
          <w:rFonts w:hint="eastAsia"/>
          <w:sz w:val="24"/>
          <w:szCs w:val="24"/>
        </w:rPr>
        <w:t>DEM</w:t>
      </w:r>
      <w:r w:rsidR="00F71CE9">
        <w:rPr>
          <w:rFonts w:hint="eastAsia"/>
          <w:sz w:val="24"/>
          <w:szCs w:val="24"/>
        </w:rPr>
        <w:t>、</w:t>
      </w:r>
      <w:r w:rsidR="00F71CE9">
        <w:rPr>
          <w:rFonts w:hint="eastAsia"/>
          <w:sz w:val="24"/>
          <w:szCs w:val="24"/>
        </w:rPr>
        <w:t>DOM</w:t>
      </w:r>
      <w:r w:rsidR="00F71CE9">
        <w:rPr>
          <w:sz w:val="24"/>
          <w:szCs w:val="24"/>
        </w:rPr>
        <w:t>等实体数据。</w:t>
      </w:r>
      <w:r w:rsidR="00F71CE9">
        <w:rPr>
          <w:rFonts w:hint="eastAsia"/>
          <w:sz w:val="24"/>
          <w:szCs w:val="24"/>
        </w:rPr>
        <w:t>系统</w:t>
      </w:r>
      <w:r w:rsidR="00F71CE9">
        <w:rPr>
          <w:sz w:val="24"/>
          <w:szCs w:val="24"/>
        </w:rPr>
        <w:t>运维库</w:t>
      </w:r>
      <w:r w:rsidR="00F71CE9">
        <w:rPr>
          <w:rFonts w:hint="eastAsia"/>
          <w:sz w:val="24"/>
          <w:szCs w:val="24"/>
        </w:rPr>
        <w:t>部署于</w:t>
      </w:r>
      <w:r w:rsidR="00F71CE9">
        <w:rPr>
          <w:sz w:val="24"/>
          <w:szCs w:val="24"/>
        </w:rPr>
        <w:t>主</w:t>
      </w:r>
      <w:r w:rsidR="00F71CE9">
        <w:rPr>
          <w:rFonts w:hint="eastAsia"/>
          <w:sz w:val="24"/>
          <w:szCs w:val="24"/>
        </w:rPr>
        <w:t>数据</w:t>
      </w:r>
      <w:r w:rsidR="00F71CE9">
        <w:rPr>
          <w:sz w:val="24"/>
          <w:szCs w:val="24"/>
        </w:rPr>
        <w:t>库服务器</w:t>
      </w:r>
      <w:r>
        <w:rPr>
          <w:rFonts w:hint="eastAsia"/>
          <w:sz w:val="24"/>
          <w:szCs w:val="24"/>
        </w:rPr>
        <w:t>，</w:t>
      </w:r>
      <w:r w:rsidR="00F71CE9">
        <w:rPr>
          <w:rFonts w:hint="eastAsia"/>
          <w:sz w:val="24"/>
          <w:szCs w:val="24"/>
        </w:rPr>
        <w:t>实体</w:t>
      </w:r>
      <w:r w:rsidR="00F71CE9">
        <w:rPr>
          <w:sz w:val="24"/>
          <w:szCs w:val="24"/>
        </w:rPr>
        <w:t>库根据数据建库情况</w:t>
      </w:r>
      <w:r w:rsidR="00F71CE9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可集</w:t>
      </w:r>
      <w:r>
        <w:rPr>
          <w:sz w:val="24"/>
          <w:szCs w:val="24"/>
        </w:rPr>
        <w:t>中存储，也可</w:t>
      </w:r>
      <w:r w:rsidR="00F71CE9">
        <w:rPr>
          <w:sz w:val="24"/>
          <w:szCs w:val="24"/>
        </w:rPr>
        <w:t>分</w:t>
      </w:r>
      <w:r w:rsidR="00F71CE9">
        <w:rPr>
          <w:rFonts w:hint="eastAsia"/>
          <w:sz w:val="24"/>
          <w:szCs w:val="24"/>
        </w:rPr>
        <w:t>布</w:t>
      </w:r>
      <w:r w:rsidR="00F71CE9">
        <w:rPr>
          <w:sz w:val="24"/>
          <w:szCs w:val="24"/>
        </w:rPr>
        <w:t>式存储在不同的数据库服务器。</w:t>
      </w:r>
    </w:p>
    <w:p w14:paraId="4324D03A" w14:textId="77777777" w:rsidR="00AA31AA" w:rsidRDefault="00F71CE9">
      <w:pPr>
        <w:pStyle w:val="2"/>
      </w:pPr>
      <w:bookmarkStart w:id="31" w:name="_Toc351916254"/>
      <w:bookmarkStart w:id="32" w:name="_Toc351916059"/>
      <w:bookmarkStart w:id="33" w:name="_Toc337147333"/>
      <w:bookmarkStart w:id="34" w:name="_Toc351916057"/>
      <w:bookmarkStart w:id="35" w:name="_Toc322362876"/>
      <w:bookmarkStart w:id="36" w:name="_Toc337147331"/>
      <w:bookmarkStart w:id="37" w:name="_Toc351916252"/>
      <w:bookmarkStart w:id="38" w:name="_Toc461889795"/>
      <w:r>
        <w:rPr>
          <w:rFonts w:hint="eastAsia"/>
        </w:rPr>
        <w:t>数据库表空间、用户</w:t>
      </w:r>
      <w:bookmarkEnd w:id="38"/>
    </w:p>
    <w:p w14:paraId="76552600" w14:textId="77777777" w:rsidR="00AA31AA" w:rsidRDefault="00F71CE9">
      <w:pPr>
        <w:widowControl/>
        <w:numPr>
          <w:ilvl w:val="0"/>
          <w:numId w:val="4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</w:rPr>
        <w:t>系统运维库</w:t>
      </w:r>
      <w:r>
        <w:rPr>
          <w:rFonts w:hint="eastAsia"/>
          <w:sz w:val="24"/>
          <w:szCs w:val="24"/>
        </w:rPr>
        <w:t>：</w:t>
      </w:r>
    </w:p>
    <w:p w14:paraId="3B9FB22E" w14:textId="056CD414" w:rsidR="00AA31AA" w:rsidRDefault="00F71CE9">
      <w:pPr>
        <w:widowControl/>
        <w:numPr>
          <w:ilvl w:val="1"/>
          <w:numId w:val="4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</w:rPr>
        <w:t>数据库表空间：</w:t>
      </w:r>
      <w:r w:rsidR="00086085">
        <w:rPr>
          <w:sz w:val="24"/>
          <w:szCs w:val="24"/>
        </w:rPr>
        <w:t>GeoDb</w:t>
      </w:r>
      <w:r>
        <w:rPr>
          <w:rFonts w:hint="eastAsia"/>
          <w:sz w:val="24"/>
          <w:szCs w:val="24"/>
        </w:rPr>
        <w:t>Sys</w:t>
      </w:r>
    </w:p>
    <w:p w14:paraId="78836301" w14:textId="5429E25A" w:rsidR="00AA31AA" w:rsidRDefault="00F71CE9">
      <w:pPr>
        <w:widowControl/>
        <w:numPr>
          <w:ilvl w:val="1"/>
          <w:numId w:val="4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</w:rPr>
        <w:lastRenderedPageBreak/>
        <w:t>数据库用户名</w:t>
      </w:r>
      <w:r>
        <w:rPr>
          <w:rFonts w:hint="eastAsia"/>
          <w:sz w:val="24"/>
          <w:szCs w:val="24"/>
        </w:rPr>
        <w:t>：</w:t>
      </w:r>
      <w:r w:rsidR="00086085">
        <w:rPr>
          <w:sz w:val="24"/>
          <w:szCs w:val="24"/>
        </w:rPr>
        <w:t>GeoDb</w:t>
      </w:r>
      <w:r w:rsidR="00086085">
        <w:rPr>
          <w:rFonts w:hint="eastAsia"/>
          <w:sz w:val="24"/>
          <w:szCs w:val="24"/>
        </w:rPr>
        <w:t>Sys</w:t>
      </w:r>
    </w:p>
    <w:p w14:paraId="637A0476" w14:textId="77777777" w:rsidR="00AA31AA" w:rsidRDefault="00F71CE9">
      <w:pPr>
        <w:widowControl/>
        <w:numPr>
          <w:ilvl w:val="0"/>
          <w:numId w:val="4"/>
        </w:numPr>
        <w:spacing w:line="360" w:lineRule="auto"/>
        <w:rPr>
          <w:sz w:val="24"/>
          <w:szCs w:val="24"/>
        </w:rPr>
      </w:pPr>
      <w:r>
        <w:rPr>
          <w:rFonts w:hint="eastAsia"/>
          <w:sz w:val="24"/>
        </w:rPr>
        <w:t>数据实</w:t>
      </w:r>
      <w:r>
        <w:rPr>
          <w:sz w:val="24"/>
        </w:rPr>
        <w:t>体库</w:t>
      </w:r>
      <w:r>
        <w:rPr>
          <w:rFonts w:hint="eastAsia"/>
          <w:sz w:val="24"/>
          <w:szCs w:val="24"/>
        </w:rPr>
        <w:t>：</w:t>
      </w:r>
    </w:p>
    <w:p w14:paraId="5B0A20AC" w14:textId="1D691B28" w:rsidR="00AA31AA" w:rsidRDefault="00F71CE9">
      <w:pPr>
        <w:widowControl/>
        <w:spacing w:line="360" w:lineRule="auto"/>
        <w:ind w:left="420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数据实体</w:t>
      </w:r>
      <w:r>
        <w:rPr>
          <w:sz w:val="24"/>
          <w:szCs w:val="24"/>
        </w:rPr>
        <w:t>库</w:t>
      </w:r>
      <w:r w:rsidR="00BE20F5">
        <w:rPr>
          <w:sz w:val="24"/>
          <w:szCs w:val="24"/>
        </w:rPr>
        <w:t>存储</w:t>
      </w:r>
      <w:r w:rsidR="00BE20F5">
        <w:rPr>
          <w:rFonts w:hint="eastAsia"/>
          <w:sz w:val="24"/>
          <w:szCs w:val="24"/>
        </w:rPr>
        <w:t>在</w:t>
      </w:r>
      <w:r w:rsidR="00BE20F5">
        <w:rPr>
          <w:rFonts w:hint="eastAsia"/>
          <w:sz w:val="24"/>
          <w:szCs w:val="24"/>
        </w:rPr>
        <w:t>Oracle</w:t>
      </w:r>
      <w:r>
        <w:rPr>
          <w:sz w:val="24"/>
          <w:szCs w:val="24"/>
        </w:rPr>
        <w:t>数据库服务器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其表空间和数据</w:t>
      </w:r>
      <w:r>
        <w:rPr>
          <w:rFonts w:hint="eastAsia"/>
          <w:sz w:val="24"/>
          <w:szCs w:val="24"/>
        </w:rPr>
        <w:t>库</w:t>
      </w:r>
      <w:r>
        <w:rPr>
          <w:sz w:val="24"/>
          <w:szCs w:val="24"/>
        </w:rPr>
        <w:t>用户名在数据建库时由各</w:t>
      </w:r>
      <w:r w:rsidR="00BE20F5">
        <w:rPr>
          <w:rFonts w:hint="eastAsia"/>
          <w:sz w:val="24"/>
          <w:szCs w:val="24"/>
        </w:rPr>
        <w:t>建</w:t>
      </w:r>
      <w:r w:rsidR="00BE20F5">
        <w:rPr>
          <w:sz w:val="24"/>
          <w:szCs w:val="24"/>
        </w:rPr>
        <w:t>库人员</w:t>
      </w:r>
      <w:r>
        <w:rPr>
          <w:sz w:val="24"/>
          <w:szCs w:val="24"/>
        </w:rPr>
        <w:t>按</w:t>
      </w:r>
      <w:r w:rsidR="00BE20F5">
        <w:rPr>
          <w:rFonts w:hint="eastAsia"/>
          <w:sz w:val="24"/>
          <w:szCs w:val="24"/>
        </w:rPr>
        <w:t>数据</w:t>
      </w:r>
      <w:r w:rsidR="00BE20F5">
        <w:rPr>
          <w:sz w:val="24"/>
          <w:szCs w:val="24"/>
        </w:rPr>
        <w:t>的类型确定</w:t>
      </w:r>
      <w:r w:rsidR="00BE20F5">
        <w:rPr>
          <w:rFonts w:hint="eastAsia"/>
          <w:sz w:val="24"/>
          <w:szCs w:val="24"/>
        </w:rPr>
        <w:t>，</w:t>
      </w:r>
      <w:r w:rsidR="00BE20F5">
        <w:rPr>
          <w:sz w:val="24"/>
          <w:szCs w:val="24"/>
        </w:rPr>
        <w:t>原则上同一</w:t>
      </w:r>
      <w:r w:rsidR="00BE20F5">
        <w:rPr>
          <w:rFonts w:hint="eastAsia"/>
          <w:sz w:val="24"/>
          <w:szCs w:val="24"/>
        </w:rPr>
        <w:t>比</w:t>
      </w:r>
      <w:r w:rsidR="00BE20F5">
        <w:rPr>
          <w:sz w:val="24"/>
          <w:szCs w:val="24"/>
        </w:rPr>
        <w:t>例尺（</w:t>
      </w:r>
      <w:r w:rsidR="00BE20F5">
        <w:rPr>
          <w:rFonts w:hint="eastAsia"/>
          <w:sz w:val="24"/>
          <w:szCs w:val="24"/>
        </w:rPr>
        <w:t>分</w:t>
      </w:r>
      <w:r w:rsidR="00BE20F5">
        <w:rPr>
          <w:sz w:val="24"/>
          <w:szCs w:val="24"/>
        </w:rPr>
        <w:t>辨率）</w:t>
      </w:r>
      <w:r w:rsidR="00BE20F5">
        <w:rPr>
          <w:rFonts w:hint="eastAsia"/>
          <w:sz w:val="24"/>
          <w:szCs w:val="24"/>
        </w:rPr>
        <w:t>的</w:t>
      </w:r>
      <w:r w:rsidR="00BE20F5">
        <w:rPr>
          <w:sz w:val="24"/>
          <w:szCs w:val="24"/>
        </w:rPr>
        <w:t>数据放在同一个用户下，</w:t>
      </w:r>
      <w:r w:rsidR="00BE20F5">
        <w:rPr>
          <w:rFonts w:hint="eastAsia"/>
          <w:sz w:val="24"/>
          <w:szCs w:val="24"/>
        </w:rPr>
        <w:t>以避</w:t>
      </w:r>
      <w:r w:rsidR="00BE20F5">
        <w:rPr>
          <w:sz w:val="24"/>
          <w:szCs w:val="24"/>
        </w:rPr>
        <w:t>免同</w:t>
      </w:r>
      <w:r w:rsidR="00BE20F5">
        <w:rPr>
          <w:rFonts w:hint="eastAsia"/>
          <w:sz w:val="24"/>
          <w:szCs w:val="24"/>
        </w:rPr>
        <w:t>一</w:t>
      </w:r>
      <w:r w:rsidR="00BE20F5">
        <w:rPr>
          <w:sz w:val="24"/>
          <w:szCs w:val="24"/>
        </w:rPr>
        <w:t>用户下</w:t>
      </w:r>
      <w:r w:rsidR="00BE20F5">
        <w:rPr>
          <w:rFonts w:hint="eastAsia"/>
          <w:sz w:val="24"/>
          <w:szCs w:val="24"/>
        </w:rPr>
        <w:t>相</w:t>
      </w:r>
      <w:r w:rsidR="00BE20F5">
        <w:rPr>
          <w:sz w:val="24"/>
          <w:szCs w:val="24"/>
        </w:rPr>
        <w:t>同名称的数据集发生冲突，同时也</w:t>
      </w:r>
      <w:r w:rsidR="00BE20F5">
        <w:rPr>
          <w:rFonts w:hint="eastAsia"/>
          <w:sz w:val="24"/>
          <w:szCs w:val="24"/>
        </w:rPr>
        <w:t>便</w:t>
      </w:r>
      <w:r w:rsidR="00BE20F5">
        <w:rPr>
          <w:sz w:val="24"/>
          <w:szCs w:val="24"/>
        </w:rPr>
        <w:t>于数据的管理</w:t>
      </w:r>
      <w:r>
        <w:rPr>
          <w:sz w:val="24"/>
          <w:szCs w:val="24"/>
        </w:rPr>
        <w:t>。</w:t>
      </w:r>
    </w:p>
    <w:p w14:paraId="2E943F5A" w14:textId="77777777" w:rsidR="00AA31AA" w:rsidRDefault="00F71CE9">
      <w:pPr>
        <w:pStyle w:val="2"/>
      </w:pPr>
      <w:bookmarkStart w:id="39" w:name="_Toc461889796"/>
      <w:r>
        <w:rPr>
          <w:rFonts w:hint="eastAsia"/>
        </w:rPr>
        <w:t>数据库命名规范</w:t>
      </w:r>
      <w:bookmarkEnd w:id="39"/>
    </w:p>
    <w:p w14:paraId="084F2382" w14:textId="77777777" w:rsidR="00AA31AA" w:rsidRDefault="00F71CE9">
      <w:pPr>
        <w:pStyle w:val="3"/>
      </w:pPr>
      <w:bookmarkStart w:id="40" w:name="_Toc461889797"/>
      <w:r>
        <w:rPr>
          <w:rFonts w:hint="eastAsia"/>
        </w:rPr>
        <w:t>数据表</w:t>
      </w:r>
      <w:bookmarkEnd w:id="31"/>
      <w:bookmarkEnd w:id="32"/>
      <w:bookmarkEnd w:id="33"/>
      <w:r>
        <w:rPr>
          <w:rFonts w:hint="eastAsia"/>
        </w:rPr>
        <w:t>命名规则</w:t>
      </w:r>
      <w:bookmarkEnd w:id="40"/>
    </w:p>
    <w:p w14:paraId="5F11F476" w14:textId="65C5484A" w:rsidR="00AA31AA" w:rsidRDefault="00F71CE9">
      <w:pPr>
        <w:pStyle w:val="10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系统运</w:t>
      </w:r>
      <w:r>
        <w:rPr>
          <w:rFonts w:asciiTheme="minorEastAsia" w:hAnsiTheme="minorEastAsia"/>
          <w:sz w:val="24"/>
          <w:szCs w:val="24"/>
        </w:rPr>
        <w:t>维库表以</w:t>
      </w:r>
      <w:r w:rsidR="007B5D34">
        <w:rPr>
          <w:rFonts w:asciiTheme="minorEastAsia" w:hAnsiTheme="minorEastAsia"/>
          <w:sz w:val="24"/>
          <w:szCs w:val="24"/>
        </w:rPr>
        <w:t>JCK</w:t>
      </w:r>
      <w:r>
        <w:rPr>
          <w:rFonts w:asciiTheme="minorEastAsia" w:hAnsiTheme="minorEastAsia" w:hint="eastAsia"/>
          <w:sz w:val="24"/>
          <w:szCs w:val="24"/>
        </w:rPr>
        <w:t>_开头</w:t>
      </w:r>
      <w:r>
        <w:rPr>
          <w:rFonts w:asciiTheme="minorEastAsia" w:hAnsiTheme="minorEastAsia"/>
          <w:sz w:val="24"/>
          <w:szCs w:val="24"/>
        </w:rPr>
        <w:t>，以便与其他的表区分开。</w:t>
      </w:r>
    </w:p>
    <w:p w14:paraId="4EDC4296" w14:textId="77777777" w:rsidR="00AA31AA" w:rsidRDefault="00F71CE9">
      <w:pPr>
        <w:pStyle w:val="10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如果需要多个单词才能表达出名称的含义，则建议总长度不要超过</w:t>
      </w:r>
      <w:r>
        <w:rPr>
          <w:rFonts w:asciiTheme="minorEastAsia" w:hAnsiTheme="minorEastAsia"/>
          <w:sz w:val="24"/>
          <w:szCs w:val="24"/>
        </w:rPr>
        <w:t>20</w:t>
      </w:r>
      <w:r>
        <w:rPr>
          <w:rFonts w:asciiTheme="minorEastAsia" w:hAnsiTheme="minorEastAsia" w:hint="eastAsia"/>
          <w:sz w:val="24"/>
          <w:szCs w:val="24"/>
        </w:rPr>
        <w:t>个字符，可以采用单词缩写的方式。</w:t>
      </w:r>
    </w:p>
    <w:p w14:paraId="72F347A9" w14:textId="77777777" w:rsidR="00AA31AA" w:rsidRDefault="00F71CE9">
      <w:pPr>
        <w:pStyle w:val="10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如果有主从关系的数据表，采用从表的名称是主表的后面加一个“</w:t>
      </w:r>
      <w:r>
        <w:rPr>
          <w:rFonts w:asciiTheme="minorEastAsia" w:hAnsiTheme="minorEastAsia"/>
          <w:sz w:val="24"/>
          <w:szCs w:val="24"/>
        </w:rPr>
        <w:t>_</w:t>
      </w:r>
      <w:r>
        <w:rPr>
          <w:rFonts w:asciiTheme="minorEastAsia" w:hAnsiTheme="minorEastAsia" w:hint="eastAsia"/>
          <w:sz w:val="24"/>
          <w:szCs w:val="24"/>
        </w:rPr>
        <w:t>”，再加上名称，如果从表还有从表，继续采用此规则。</w:t>
      </w:r>
    </w:p>
    <w:p w14:paraId="7A11100F" w14:textId="77777777" w:rsidR="00AA31AA" w:rsidRDefault="00F71CE9">
      <w:pPr>
        <w:pStyle w:val="10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数据表名称采用大写字母。</w:t>
      </w:r>
    </w:p>
    <w:p w14:paraId="7BA1FE6A" w14:textId="77777777" w:rsidR="00AA31AA" w:rsidRDefault="00F71CE9">
      <w:pPr>
        <w:pStyle w:val="3"/>
      </w:pPr>
      <w:bookmarkStart w:id="41" w:name="_Toc337147334"/>
      <w:bookmarkStart w:id="42" w:name="_Toc351916060"/>
      <w:bookmarkStart w:id="43" w:name="_Toc351916255"/>
      <w:bookmarkStart w:id="44" w:name="_Toc461889798"/>
      <w:r>
        <w:rPr>
          <w:rFonts w:hint="eastAsia"/>
        </w:rPr>
        <w:t>字段命名规则</w:t>
      </w:r>
      <w:bookmarkEnd w:id="41"/>
      <w:bookmarkEnd w:id="42"/>
      <w:bookmarkEnd w:id="43"/>
      <w:bookmarkEnd w:id="44"/>
    </w:p>
    <w:p w14:paraId="10AA292A" w14:textId="77777777" w:rsidR="00AA31AA" w:rsidRDefault="00F71CE9">
      <w:pPr>
        <w:pStyle w:val="10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字段名称以英语单词来名称，如果需要多个单词才能表达出名称的含义，则建议总长度不要超过</w:t>
      </w:r>
      <w:r>
        <w:rPr>
          <w:sz w:val="24"/>
          <w:szCs w:val="24"/>
        </w:rPr>
        <w:t>20</w:t>
      </w:r>
      <w:r>
        <w:rPr>
          <w:rFonts w:hint="eastAsia"/>
          <w:sz w:val="24"/>
          <w:szCs w:val="24"/>
        </w:rPr>
        <w:t>个字符，可以采用单词缩写的方式。</w:t>
      </w:r>
    </w:p>
    <w:p w14:paraId="6AF9DF16" w14:textId="77777777" w:rsidR="00AA31AA" w:rsidRDefault="00F71CE9">
      <w:pPr>
        <w:pStyle w:val="10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字段含义相同字段名称、类型值和长度必须一致。</w:t>
      </w:r>
    </w:p>
    <w:p w14:paraId="0EF03CFE" w14:textId="77777777" w:rsidR="00AA31AA" w:rsidRDefault="00F71CE9">
      <w:pPr>
        <w:pStyle w:val="10"/>
        <w:numPr>
          <w:ilvl w:val="0"/>
          <w:numId w:val="5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所有字段名称采用大写字母。</w:t>
      </w:r>
    </w:p>
    <w:p w14:paraId="5E7221B3" w14:textId="77777777" w:rsidR="00AA31AA" w:rsidRDefault="00F71CE9">
      <w:pPr>
        <w:pStyle w:val="2"/>
      </w:pPr>
      <w:bookmarkStart w:id="45" w:name="_Toc461889799"/>
      <w:r>
        <w:rPr>
          <w:rFonts w:hint="eastAsia"/>
        </w:rPr>
        <w:t>系统运</w:t>
      </w:r>
      <w:r>
        <w:t>维库</w:t>
      </w:r>
      <w:r>
        <w:rPr>
          <w:rFonts w:hint="eastAsia"/>
        </w:rPr>
        <w:t>设计</w:t>
      </w:r>
      <w:bookmarkEnd w:id="45"/>
    </w:p>
    <w:p w14:paraId="5B83B64E" w14:textId="77777777" w:rsidR="00AA31AA" w:rsidRDefault="00F71CE9">
      <w:pPr>
        <w:pStyle w:val="3"/>
      </w:pPr>
      <w:bookmarkStart w:id="46" w:name="_Toc351916253"/>
      <w:bookmarkStart w:id="47" w:name="_Toc337147332"/>
      <w:bookmarkStart w:id="48" w:name="_Toc351916058"/>
      <w:bookmarkStart w:id="49" w:name="_Toc461889800"/>
      <w:r>
        <w:rPr>
          <w:rFonts w:hint="eastAsia"/>
        </w:rPr>
        <w:t>表逻辑结构图</w:t>
      </w:r>
      <w:bookmarkEnd w:id="49"/>
    </w:p>
    <w:p w14:paraId="66F5A5DA" w14:textId="77777777" w:rsidR="00AA31AA" w:rsidRDefault="00F71CE9">
      <w:pPr>
        <w:widowControl/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系统</w:t>
      </w:r>
      <w:r>
        <w:rPr>
          <w:sz w:val="24"/>
          <w:szCs w:val="24"/>
        </w:rPr>
        <w:t>运维库的表</w:t>
      </w:r>
      <w:r>
        <w:rPr>
          <w:rFonts w:hint="eastAsia"/>
          <w:sz w:val="24"/>
          <w:szCs w:val="24"/>
        </w:rPr>
        <w:t>由</w:t>
      </w:r>
      <w:r>
        <w:rPr>
          <w:sz w:val="24"/>
          <w:szCs w:val="24"/>
        </w:rPr>
        <w:t>以下部分组成：</w:t>
      </w:r>
    </w:p>
    <w:p w14:paraId="78E87C07" w14:textId="77777777" w:rsidR="00AA31AA" w:rsidRDefault="00F71CE9">
      <w:pPr>
        <w:pStyle w:val="10"/>
        <w:widowControl/>
        <w:numPr>
          <w:ilvl w:val="0"/>
          <w:numId w:val="6"/>
        </w:numPr>
        <w:spacing w:line="360" w:lineRule="auto"/>
        <w:ind w:left="0" w:firstLineChars="177" w:firstLine="425"/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</w:pP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用户信息：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用户相关信息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。</w:t>
      </w:r>
    </w:p>
    <w:p w14:paraId="1735F659" w14:textId="77777777" w:rsidR="00AA31AA" w:rsidRDefault="00F71CE9">
      <w:pPr>
        <w:pStyle w:val="10"/>
        <w:widowControl/>
        <w:numPr>
          <w:ilvl w:val="0"/>
          <w:numId w:val="6"/>
        </w:numPr>
        <w:spacing w:line="360" w:lineRule="auto"/>
        <w:ind w:left="0" w:firstLineChars="177" w:firstLine="425"/>
        <w:rPr>
          <w:rFonts w:asciiTheme="minorEastAsia" w:hAnsiTheme="minorEastAsia"/>
          <w:color w:val="000000" w:themeColor="text1"/>
          <w:sz w:val="24"/>
          <w:szCs w:val="24"/>
        </w:rPr>
      </w:pP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用户角色和权限信息：系统操作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权限、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角色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、色色权限信息。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用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户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属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于某一角色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，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通过将系统操作权限赋予角色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、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将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角色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赋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予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用户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来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控制用户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对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系统的操作权限。</w:t>
      </w:r>
    </w:p>
    <w:p w14:paraId="0C3861BE" w14:textId="5C732C20" w:rsidR="00AA31AA" w:rsidRDefault="00F71CE9">
      <w:pPr>
        <w:pStyle w:val="10"/>
        <w:widowControl/>
        <w:numPr>
          <w:ilvl w:val="0"/>
          <w:numId w:val="6"/>
        </w:numPr>
        <w:spacing w:line="360" w:lineRule="auto"/>
        <w:ind w:left="0" w:firstLineChars="177" w:firstLine="425"/>
        <w:rPr>
          <w:rFonts w:asciiTheme="minorEastAsia" w:hAnsiTheme="minorEastAsia"/>
          <w:color w:val="000000" w:themeColor="text1"/>
          <w:sz w:val="24"/>
          <w:szCs w:val="24"/>
        </w:rPr>
      </w:pP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日志数据：用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户操作日志。</w:t>
      </w:r>
    </w:p>
    <w:p w14:paraId="5CD89A38" w14:textId="6997D14D" w:rsidR="00AA31AA" w:rsidRDefault="00F71CE9" w:rsidP="00BE20F5">
      <w:pPr>
        <w:pStyle w:val="10"/>
        <w:widowControl/>
        <w:numPr>
          <w:ilvl w:val="0"/>
          <w:numId w:val="6"/>
        </w:numPr>
        <w:spacing w:line="360" w:lineRule="auto"/>
        <w:ind w:left="0" w:firstLineChars="177" w:firstLine="425"/>
        <w:rPr>
          <w:rFonts w:asciiTheme="minorEastAsia" w:hAnsiTheme="minorEastAsia"/>
          <w:color w:val="000000" w:themeColor="text1"/>
          <w:sz w:val="24"/>
          <w:szCs w:val="24"/>
        </w:rPr>
      </w:pP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lastRenderedPageBreak/>
        <w:t>数据库连接信息：数据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库的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连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接配置信息</w:t>
      </w:r>
      <w:r w:rsidR="007B5D34"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，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被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数据集引用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，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通过连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接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配置打开数据集。</w:t>
      </w:r>
    </w:p>
    <w:p w14:paraId="7CA132CD" w14:textId="00456532" w:rsidR="00AA31AA" w:rsidRDefault="00F71CE9">
      <w:pPr>
        <w:pStyle w:val="10"/>
        <w:widowControl/>
        <w:numPr>
          <w:ilvl w:val="0"/>
          <w:numId w:val="6"/>
        </w:numPr>
        <w:spacing w:line="360" w:lineRule="auto"/>
        <w:ind w:left="0" w:firstLineChars="177" w:firstLine="425"/>
        <w:rPr>
          <w:rFonts w:asciiTheme="minorEastAsia" w:hAnsiTheme="minorEastAsia"/>
          <w:color w:val="000000" w:themeColor="text1"/>
          <w:sz w:val="24"/>
          <w:szCs w:val="24"/>
        </w:rPr>
      </w:pP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数据库目录数据：包括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数据库目录、数据库和数据集。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数据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集包括了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GDB数据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库中的数据集等。</w:t>
      </w:r>
    </w:p>
    <w:p w14:paraId="4F26E838" w14:textId="0147EA10" w:rsidR="00AA31AA" w:rsidRDefault="00F71CE9">
      <w:pPr>
        <w:pStyle w:val="10"/>
        <w:widowControl/>
        <w:numPr>
          <w:ilvl w:val="0"/>
          <w:numId w:val="6"/>
        </w:numPr>
        <w:spacing w:line="360" w:lineRule="auto"/>
        <w:ind w:left="0" w:firstLineChars="177" w:firstLine="425"/>
        <w:rPr>
          <w:rFonts w:asciiTheme="minorEastAsia" w:hAnsiTheme="minorEastAsia"/>
          <w:color w:val="000000" w:themeColor="text1"/>
          <w:sz w:val="24"/>
          <w:szCs w:val="24"/>
        </w:rPr>
      </w:pP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元数据配置与关联信息：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数据库中图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幅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级数据的元数据模板配置信息。</w:t>
      </w:r>
    </w:p>
    <w:p w14:paraId="22A78F07" w14:textId="77777777" w:rsidR="00AA31AA" w:rsidRDefault="00F71CE9">
      <w:pPr>
        <w:pStyle w:val="10"/>
        <w:widowControl/>
        <w:numPr>
          <w:ilvl w:val="0"/>
          <w:numId w:val="6"/>
        </w:numPr>
        <w:spacing w:line="360" w:lineRule="auto"/>
        <w:ind w:left="0" w:firstLineChars="177" w:firstLine="425"/>
        <w:rPr>
          <w:rFonts w:asciiTheme="minorEastAsia" w:hAnsiTheme="minorEastAsia"/>
          <w:color w:val="000000" w:themeColor="text1"/>
          <w:sz w:val="24"/>
          <w:szCs w:val="24"/>
        </w:rPr>
      </w:pPr>
      <w:r>
        <w:rPr>
          <w:rFonts w:asciiTheme="minorEastAsia" w:hAnsiTheme="minorEastAsia" w:cs="Calibri"/>
          <w:color w:val="000000" w:themeColor="text1"/>
          <w:kern w:val="0"/>
          <w:sz w:val="24"/>
          <w:szCs w:val="24"/>
          <w:lang w:val="zh-CN"/>
        </w:rPr>
        <w:t>GDB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数据信息：GDB存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储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的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各类数据的数据集信息及相互关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联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关系。</w:t>
      </w:r>
    </w:p>
    <w:p w14:paraId="15F369E1" w14:textId="77777777" w:rsidR="00AA31AA" w:rsidRDefault="00F71CE9">
      <w:pPr>
        <w:pStyle w:val="10"/>
        <w:widowControl/>
        <w:numPr>
          <w:ilvl w:val="0"/>
          <w:numId w:val="6"/>
        </w:numPr>
        <w:spacing w:line="360" w:lineRule="auto"/>
        <w:ind w:left="0" w:firstLineChars="177" w:firstLine="425"/>
        <w:rPr>
          <w:rFonts w:asciiTheme="minorEastAsia" w:hAnsiTheme="minorEastAsia"/>
          <w:color w:val="000000" w:themeColor="text1"/>
          <w:sz w:val="24"/>
          <w:szCs w:val="24"/>
        </w:rPr>
      </w:pP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系统库辅助信息：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系统运维库的辅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助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信息，包括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系统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表的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ID字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段维</w:t>
      </w:r>
      <w:r>
        <w:rPr>
          <w:rFonts w:asciiTheme="minorEastAsia" w:hAnsiTheme="minorEastAsia" w:cs="黑体" w:hint="eastAsia"/>
          <w:color w:val="000000" w:themeColor="text1"/>
          <w:kern w:val="0"/>
          <w:sz w:val="24"/>
          <w:szCs w:val="24"/>
          <w:lang w:val="zh-CN"/>
        </w:rPr>
        <w:t>护</w:t>
      </w:r>
      <w:r>
        <w:rPr>
          <w:rFonts w:asciiTheme="minorEastAsia" w:hAnsiTheme="minorEastAsia" w:cs="黑体"/>
          <w:color w:val="000000" w:themeColor="text1"/>
          <w:kern w:val="0"/>
          <w:sz w:val="24"/>
          <w:szCs w:val="24"/>
          <w:lang w:val="zh-CN"/>
        </w:rPr>
        <w:t>信息等。</w:t>
      </w:r>
    </w:p>
    <w:p w14:paraId="1BD06544" w14:textId="77777777" w:rsidR="00AA31AA" w:rsidRDefault="00F71CE9">
      <w:pPr>
        <w:pStyle w:val="3"/>
        <w:ind w:left="0" w:firstLine="0"/>
      </w:pPr>
      <w:bookmarkStart w:id="50" w:name="_Toc461889801"/>
      <w:r>
        <w:rPr>
          <w:rFonts w:hint="eastAsia"/>
        </w:rPr>
        <w:t>核心数据表设计</w:t>
      </w:r>
      <w:bookmarkEnd w:id="50"/>
    </w:p>
    <w:p w14:paraId="24C99C00" w14:textId="77777777" w:rsidR="00AA31AA" w:rsidRDefault="00F71CE9">
      <w:pPr>
        <w:pStyle w:val="4"/>
      </w:pPr>
      <w:r>
        <w:rPr>
          <w:rFonts w:hint="eastAsia"/>
        </w:rPr>
        <w:t>用户</w:t>
      </w:r>
      <w:r>
        <w:t>相关</w:t>
      </w:r>
      <w:r>
        <w:rPr>
          <w:rFonts w:hint="eastAsia"/>
        </w:rPr>
        <w:t>表</w:t>
      </w:r>
    </w:p>
    <w:p w14:paraId="65726B9D" w14:textId="17AC435A" w:rsidR="00AA31AA" w:rsidRDefault="00F71CE9">
      <w:pPr>
        <w:widowControl/>
        <w:numPr>
          <w:ilvl w:val="0"/>
          <w:numId w:val="7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系统用</w:t>
      </w:r>
      <w:r>
        <w:rPr>
          <w:szCs w:val="24"/>
        </w:rPr>
        <w:t>户表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24"/>
        </w:rPr>
        <w:t>（</w:t>
      </w:r>
      <w:r w:rsidR="007B5D34">
        <w:rPr>
          <w:szCs w:val="24"/>
        </w:rPr>
        <w:t>JCK_</w:t>
      </w:r>
      <w:r>
        <w:rPr>
          <w:szCs w:val="24"/>
        </w:rPr>
        <w:t>USER</w:t>
      </w:r>
      <w:r>
        <w:rPr>
          <w:szCs w:val="24"/>
        </w:rPr>
        <w:t>）</w:t>
      </w:r>
    </w:p>
    <w:p w14:paraId="7197480A" w14:textId="77777777" w:rsidR="00AA31AA" w:rsidRDefault="00F71CE9">
      <w:pPr>
        <w:pStyle w:val="a4"/>
        <w:keepNext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1</w:t>
      </w:r>
      <w:r>
        <w:fldChar w:fldCharType="end"/>
      </w:r>
      <w:r>
        <w:rPr>
          <w:rFonts w:hint="eastAsia"/>
          <w:szCs w:val="24"/>
        </w:rPr>
        <w:t>系统用</w:t>
      </w:r>
      <w:r>
        <w:rPr>
          <w:szCs w:val="24"/>
        </w:rPr>
        <w:t>户表</w:t>
      </w:r>
    </w:p>
    <w:tbl>
      <w:tblPr>
        <w:tblStyle w:val="a9"/>
        <w:tblW w:w="8217" w:type="dxa"/>
        <w:tblLayout w:type="fixed"/>
        <w:tblLook w:val="04A0" w:firstRow="1" w:lastRow="0" w:firstColumn="1" w:lastColumn="0" w:noHBand="0" w:noVBand="1"/>
      </w:tblPr>
      <w:tblGrid>
        <w:gridCol w:w="1230"/>
        <w:gridCol w:w="1190"/>
        <w:gridCol w:w="708"/>
        <w:gridCol w:w="709"/>
        <w:gridCol w:w="739"/>
        <w:gridCol w:w="739"/>
        <w:gridCol w:w="992"/>
        <w:gridCol w:w="1910"/>
      </w:tblGrid>
      <w:tr w:rsidR="00AA31AA" w14:paraId="092B41CC" w14:textId="77777777">
        <w:trPr>
          <w:tblHeader/>
        </w:trPr>
        <w:tc>
          <w:tcPr>
            <w:tcW w:w="1230" w:type="dxa"/>
            <w:shd w:val="clear" w:color="auto" w:fill="D9D9D9" w:themeFill="background1" w:themeFillShade="D9"/>
          </w:tcPr>
          <w:p w14:paraId="53B397F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</w:rPr>
              <w:t>字段</w:t>
            </w:r>
            <w:r>
              <w:rPr>
                <w:rFonts w:hint="eastAsia"/>
                <w:lang w:eastAsia="zh-CN"/>
              </w:rPr>
              <w:t>名称</w:t>
            </w:r>
          </w:p>
        </w:tc>
        <w:tc>
          <w:tcPr>
            <w:tcW w:w="1190" w:type="dxa"/>
            <w:shd w:val="clear" w:color="auto" w:fill="D9D9D9" w:themeFill="background1" w:themeFillShade="D9"/>
          </w:tcPr>
          <w:p w14:paraId="2BD929E8" w14:textId="77777777" w:rsidR="00AA31AA" w:rsidRDefault="00F71CE9">
            <w:pPr>
              <w:pStyle w:val="2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14:paraId="452980F3" w14:textId="77777777" w:rsidR="00AA31AA" w:rsidRDefault="00F71CE9">
            <w:pPr>
              <w:pStyle w:val="20"/>
            </w:pPr>
            <w:r>
              <w:rPr>
                <w:rFonts w:hint="eastAsia"/>
              </w:rPr>
              <w:t>长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6444B1AF" w14:textId="77777777" w:rsidR="00AA31AA" w:rsidRDefault="00F71CE9">
            <w:pPr>
              <w:pStyle w:val="20"/>
            </w:pPr>
            <w:r>
              <w:rPr>
                <w:rFonts w:hint="eastAsia"/>
              </w:rPr>
              <w:t>精度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3A616463" w14:textId="77777777" w:rsidR="00AA31AA" w:rsidRDefault="00F71CE9">
            <w:pPr>
              <w:pStyle w:val="20"/>
            </w:pPr>
            <w:r>
              <w:rPr>
                <w:rFonts w:hint="eastAsia"/>
              </w:rPr>
              <w:t>主键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4554ED53" w14:textId="77777777" w:rsidR="00AA31AA" w:rsidRDefault="00F71CE9">
            <w:pPr>
              <w:pStyle w:val="20"/>
            </w:pPr>
            <w:r>
              <w:rPr>
                <w:rFonts w:hint="eastAsia"/>
              </w:rPr>
              <w:t>外键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66216E4E" w14:textId="77777777" w:rsidR="00AA31AA" w:rsidRDefault="00F71CE9">
            <w:pPr>
              <w:pStyle w:val="2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910" w:type="dxa"/>
            <w:shd w:val="clear" w:color="auto" w:fill="D9D9D9" w:themeFill="background1" w:themeFillShade="D9"/>
          </w:tcPr>
          <w:p w14:paraId="2B91886B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</w:t>
            </w:r>
            <w:r>
              <w:rPr>
                <w:lang w:eastAsia="zh-CN"/>
              </w:rPr>
              <w:t>注</w:t>
            </w:r>
          </w:p>
        </w:tc>
      </w:tr>
      <w:tr w:rsidR="00AA31AA" w14:paraId="5250A6C0" w14:textId="77777777">
        <w:tc>
          <w:tcPr>
            <w:tcW w:w="1230" w:type="dxa"/>
          </w:tcPr>
          <w:p w14:paraId="5B87E92D" w14:textId="77777777" w:rsidR="00AA31AA" w:rsidRDefault="00F71CE9">
            <w:pPr>
              <w:pStyle w:val="20"/>
            </w:pPr>
            <w:r>
              <w:t>ID</w:t>
            </w:r>
          </w:p>
        </w:tc>
        <w:tc>
          <w:tcPr>
            <w:tcW w:w="1190" w:type="dxa"/>
          </w:tcPr>
          <w:p w14:paraId="08095AC9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08" w:type="dxa"/>
          </w:tcPr>
          <w:p w14:paraId="69EC9906" w14:textId="77777777" w:rsidR="00AA31AA" w:rsidRDefault="00F71CE9">
            <w:pPr>
              <w:pStyle w:val="20"/>
            </w:pPr>
            <w:r>
              <w:t>20</w:t>
            </w:r>
          </w:p>
        </w:tc>
        <w:tc>
          <w:tcPr>
            <w:tcW w:w="709" w:type="dxa"/>
          </w:tcPr>
          <w:p w14:paraId="34B76A60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7B78ADA1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739" w:type="dxa"/>
          </w:tcPr>
          <w:p w14:paraId="5FA9E1A3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992" w:type="dxa"/>
          </w:tcPr>
          <w:p w14:paraId="134216A4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1910" w:type="dxa"/>
          </w:tcPr>
          <w:p w14:paraId="696B3EAF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户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6589FA14" w14:textId="77777777">
        <w:tc>
          <w:tcPr>
            <w:tcW w:w="1230" w:type="dxa"/>
          </w:tcPr>
          <w:p w14:paraId="7B19F228" w14:textId="77777777" w:rsidR="00AA31AA" w:rsidRDefault="00F71CE9">
            <w:pPr>
              <w:pStyle w:val="20"/>
            </w:pPr>
            <w:r>
              <w:t>USERNAME</w:t>
            </w:r>
          </w:p>
        </w:tc>
        <w:tc>
          <w:tcPr>
            <w:tcW w:w="1190" w:type="dxa"/>
          </w:tcPr>
          <w:p w14:paraId="2D6BE3A4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08" w:type="dxa"/>
          </w:tcPr>
          <w:p w14:paraId="1F08CED7" w14:textId="77777777" w:rsidR="00AA31AA" w:rsidRDefault="00F71CE9">
            <w:pPr>
              <w:pStyle w:val="20"/>
            </w:pPr>
            <w:r>
              <w:t>20</w:t>
            </w:r>
          </w:p>
        </w:tc>
        <w:tc>
          <w:tcPr>
            <w:tcW w:w="709" w:type="dxa"/>
          </w:tcPr>
          <w:p w14:paraId="2FF3D3CA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3810C360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739" w:type="dxa"/>
          </w:tcPr>
          <w:p w14:paraId="76240F4A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992" w:type="dxa"/>
          </w:tcPr>
          <w:p w14:paraId="606B8CC8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1910" w:type="dxa"/>
          </w:tcPr>
          <w:p w14:paraId="1904BB16" w14:textId="77777777" w:rsidR="00AA31AA" w:rsidRDefault="00F71CE9">
            <w:pPr>
              <w:pStyle w:val="20"/>
            </w:pPr>
            <w:r>
              <w:rPr>
                <w:rFonts w:hint="eastAsia"/>
              </w:rPr>
              <w:t>用户</w:t>
            </w:r>
            <w:r>
              <w:t>名称</w:t>
            </w:r>
          </w:p>
        </w:tc>
      </w:tr>
      <w:tr w:rsidR="00AA31AA" w14:paraId="77B215DD" w14:textId="77777777">
        <w:tc>
          <w:tcPr>
            <w:tcW w:w="1230" w:type="dxa"/>
          </w:tcPr>
          <w:p w14:paraId="794BCF38" w14:textId="77777777" w:rsidR="00AA31AA" w:rsidRDefault="00F71CE9">
            <w:pPr>
              <w:pStyle w:val="20"/>
            </w:pPr>
            <w:r>
              <w:t>PASSWORD</w:t>
            </w:r>
          </w:p>
        </w:tc>
        <w:tc>
          <w:tcPr>
            <w:tcW w:w="1190" w:type="dxa"/>
          </w:tcPr>
          <w:p w14:paraId="6C597E25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08" w:type="dxa"/>
          </w:tcPr>
          <w:p w14:paraId="4049335F" w14:textId="77777777" w:rsidR="00AA31AA" w:rsidRDefault="00F71CE9">
            <w:pPr>
              <w:pStyle w:val="20"/>
            </w:pPr>
            <w:r>
              <w:t>20</w:t>
            </w:r>
          </w:p>
        </w:tc>
        <w:tc>
          <w:tcPr>
            <w:tcW w:w="709" w:type="dxa"/>
          </w:tcPr>
          <w:p w14:paraId="5344ACEF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0CAB3C79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739" w:type="dxa"/>
          </w:tcPr>
          <w:p w14:paraId="203B93CC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992" w:type="dxa"/>
          </w:tcPr>
          <w:p w14:paraId="28A1C889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1910" w:type="dxa"/>
          </w:tcPr>
          <w:p w14:paraId="6196F7EC" w14:textId="77777777" w:rsidR="00AA31AA" w:rsidRDefault="00F71CE9">
            <w:pPr>
              <w:pStyle w:val="20"/>
            </w:pPr>
            <w:r>
              <w:rPr>
                <w:rFonts w:hint="eastAsia"/>
              </w:rPr>
              <w:t>密码</w:t>
            </w:r>
          </w:p>
        </w:tc>
      </w:tr>
      <w:tr w:rsidR="00AA31AA" w14:paraId="28A78FB4" w14:textId="77777777">
        <w:tc>
          <w:tcPr>
            <w:tcW w:w="1230" w:type="dxa"/>
          </w:tcPr>
          <w:p w14:paraId="05FDA62A" w14:textId="77777777" w:rsidR="00AA31AA" w:rsidRDefault="00F71CE9">
            <w:pPr>
              <w:pStyle w:val="20"/>
            </w:pPr>
            <w:r>
              <w:t>ROLE</w:t>
            </w:r>
          </w:p>
        </w:tc>
        <w:tc>
          <w:tcPr>
            <w:tcW w:w="1190" w:type="dxa"/>
          </w:tcPr>
          <w:p w14:paraId="6EDC5BDE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08" w:type="dxa"/>
          </w:tcPr>
          <w:p w14:paraId="16BD3FD9" w14:textId="77777777" w:rsidR="00AA31AA" w:rsidRDefault="00F71CE9">
            <w:pPr>
              <w:pStyle w:val="20"/>
            </w:pPr>
            <w:r>
              <w:t>2</w:t>
            </w:r>
          </w:p>
        </w:tc>
        <w:tc>
          <w:tcPr>
            <w:tcW w:w="709" w:type="dxa"/>
          </w:tcPr>
          <w:p w14:paraId="75472665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4598E43B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739" w:type="dxa"/>
          </w:tcPr>
          <w:p w14:paraId="157888DF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992" w:type="dxa"/>
          </w:tcPr>
          <w:p w14:paraId="4C2799E5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1910" w:type="dxa"/>
          </w:tcPr>
          <w:p w14:paraId="2647B997" w14:textId="77777777" w:rsidR="00AA31AA" w:rsidRDefault="00F71CE9">
            <w:pPr>
              <w:pStyle w:val="20"/>
            </w:pPr>
            <w:r>
              <w:rPr>
                <w:rFonts w:hint="eastAsia"/>
              </w:rPr>
              <w:t>角色</w:t>
            </w:r>
          </w:p>
        </w:tc>
      </w:tr>
    </w:tbl>
    <w:p w14:paraId="4B4E95E3" w14:textId="77777777" w:rsidR="00AA31AA" w:rsidRDefault="00AA31AA"/>
    <w:p w14:paraId="20D905E6" w14:textId="77777777" w:rsidR="00AA31AA" w:rsidRDefault="00F71CE9">
      <w:pPr>
        <w:pStyle w:val="4"/>
      </w:pPr>
      <w:r>
        <w:rPr>
          <w:rFonts w:hint="eastAsia"/>
        </w:rPr>
        <w:t>用</w:t>
      </w:r>
      <w:r>
        <w:t>户操作角色权限相关</w:t>
      </w:r>
      <w:r>
        <w:rPr>
          <w:rFonts w:hint="eastAsia"/>
        </w:rPr>
        <w:t>表</w:t>
      </w:r>
    </w:p>
    <w:p w14:paraId="40C419A1" w14:textId="1A7C517B" w:rsidR="00AA31AA" w:rsidRDefault="00F71CE9">
      <w:pPr>
        <w:widowControl/>
        <w:numPr>
          <w:ilvl w:val="0"/>
          <w:numId w:val="8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角色</w:t>
      </w:r>
      <w:r>
        <w:rPr>
          <w:szCs w:val="24"/>
        </w:rPr>
        <w:t>表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24"/>
        </w:rPr>
        <w:t>（</w:t>
      </w:r>
      <w:r w:rsidR="007B5D34">
        <w:rPr>
          <w:szCs w:val="24"/>
        </w:rPr>
        <w:t>JCK_</w:t>
      </w:r>
      <w:r>
        <w:rPr>
          <w:szCs w:val="24"/>
        </w:rPr>
        <w:t>SYSROLE</w:t>
      </w:r>
      <w:r>
        <w:rPr>
          <w:szCs w:val="24"/>
        </w:rPr>
        <w:t>）</w:t>
      </w:r>
    </w:p>
    <w:p w14:paraId="3E17FD7F" w14:textId="77777777" w:rsidR="00AA31AA" w:rsidRDefault="00F71CE9">
      <w:pPr>
        <w:pStyle w:val="a4"/>
        <w:keepNext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2</w:t>
      </w:r>
      <w:r>
        <w:fldChar w:fldCharType="end"/>
      </w:r>
      <w:r>
        <w:rPr>
          <w:rFonts w:hint="eastAsia"/>
          <w:szCs w:val="24"/>
        </w:rPr>
        <w:t>角色</w:t>
      </w:r>
      <w:r>
        <w:rPr>
          <w:szCs w:val="24"/>
        </w:rPr>
        <w:t>权限表</w:t>
      </w:r>
    </w:p>
    <w:tbl>
      <w:tblPr>
        <w:tblStyle w:val="a9"/>
        <w:tblW w:w="8217" w:type="dxa"/>
        <w:tblLayout w:type="fixed"/>
        <w:tblLook w:val="04A0" w:firstRow="1" w:lastRow="0" w:firstColumn="1" w:lastColumn="0" w:noHBand="0" w:noVBand="1"/>
      </w:tblPr>
      <w:tblGrid>
        <w:gridCol w:w="1555"/>
        <w:gridCol w:w="1300"/>
        <w:gridCol w:w="709"/>
        <w:gridCol w:w="709"/>
        <w:gridCol w:w="709"/>
        <w:gridCol w:w="850"/>
        <w:gridCol w:w="992"/>
        <w:gridCol w:w="1393"/>
      </w:tblGrid>
      <w:tr w:rsidR="00AA31AA" w14:paraId="3C82016F" w14:textId="77777777">
        <w:trPr>
          <w:tblHeader/>
        </w:trPr>
        <w:tc>
          <w:tcPr>
            <w:tcW w:w="1555" w:type="dxa"/>
            <w:shd w:val="clear" w:color="auto" w:fill="D9D9D9" w:themeFill="background1" w:themeFillShade="D9"/>
          </w:tcPr>
          <w:p w14:paraId="3964B9F8" w14:textId="77777777" w:rsidR="00AA31AA" w:rsidRDefault="00F71CE9">
            <w:pPr>
              <w:pStyle w:val="20"/>
            </w:pPr>
            <w:r>
              <w:rPr>
                <w:rFonts w:hint="eastAsia"/>
              </w:rPr>
              <w:t>字段编码</w:t>
            </w:r>
          </w:p>
        </w:tc>
        <w:tc>
          <w:tcPr>
            <w:tcW w:w="1300" w:type="dxa"/>
            <w:shd w:val="clear" w:color="auto" w:fill="D9D9D9" w:themeFill="background1" w:themeFillShade="D9"/>
          </w:tcPr>
          <w:p w14:paraId="683F27D9" w14:textId="77777777" w:rsidR="00AA31AA" w:rsidRDefault="00F71CE9">
            <w:pPr>
              <w:pStyle w:val="2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59E897FB" w14:textId="77777777" w:rsidR="00AA31AA" w:rsidRDefault="00F71CE9">
            <w:pPr>
              <w:pStyle w:val="20"/>
            </w:pPr>
            <w:r>
              <w:rPr>
                <w:rFonts w:hint="eastAsia"/>
              </w:rPr>
              <w:t>长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4B1B6474" w14:textId="77777777" w:rsidR="00AA31AA" w:rsidRDefault="00F71CE9">
            <w:pPr>
              <w:pStyle w:val="20"/>
            </w:pPr>
            <w:r>
              <w:rPr>
                <w:rFonts w:hint="eastAsia"/>
              </w:rPr>
              <w:t>精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74E9A209" w14:textId="77777777" w:rsidR="00AA31AA" w:rsidRDefault="00F71CE9">
            <w:pPr>
              <w:pStyle w:val="20"/>
            </w:pPr>
            <w:r>
              <w:rPr>
                <w:rFonts w:hint="eastAsia"/>
              </w:rPr>
              <w:t>主键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41FA22B0" w14:textId="77777777" w:rsidR="00AA31AA" w:rsidRDefault="00F71CE9">
            <w:pPr>
              <w:pStyle w:val="20"/>
            </w:pPr>
            <w:r>
              <w:rPr>
                <w:rFonts w:hint="eastAsia"/>
              </w:rPr>
              <w:t>外键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341197AD" w14:textId="77777777" w:rsidR="00AA31AA" w:rsidRDefault="00F71CE9">
            <w:pPr>
              <w:pStyle w:val="2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393" w:type="dxa"/>
            <w:shd w:val="clear" w:color="auto" w:fill="D9D9D9" w:themeFill="background1" w:themeFillShade="D9"/>
          </w:tcPr>
          <w:p w14:paraId="21F4843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AA31AA" w14:paraId="2225C85B" w14:textId="77777777">
        <w:tc>
          <w:tcPr>
            <w:tcW w:w="1555" w:type="dxa"/>
          </w:tcPr>
          <w:p w14:paraId="627DE107" w14:textId="77777777" w:rsidR="00AA31AA" w:rsidRDefault="00F71CE9">
            <w:pPr>
              <w:pStyle w:val="20"/>
            </w:pPr>
            <w:r>
              <w:t>ID</w:t>
            </w:r>
          </w:p>
        </w:tc>
        <w:tc>
          <w:tcPr>
            <w:tcW w:w="1300" w:type="dxa"/>
          </w:tcPr>
          <w:p w14:paraId="122EC45B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09" w:type="dxa"/>
          </w:tcPr>
          <w:p w14:paraId="272F7F5F" w14:textId="77777777" w:rsidR="00AA31AA" w:rsidRDefault="00F71CE9">
            <w:pPr>
              <w:pStyle w:val="20"/>
            </w:pPr>
            <w:r>
              <w:t>20</w:t>
            </w:r>
          </w:p>
        </w:tc>
        <w:tc>
          <w:tcPr>
            <w:tcW w:w="709" w:type="dxa"/>
          </w:tcPr>
          <w:p w14:paraId="64362EB6" w14:textId="77777777" w:rsidR="00AA31AA" w:rsidRDefault="00AA31AA">
            <w:pPr>
              <w:pStyle w:val="20"/>
            </w:pPr>
          </w:p>
        </w:tc>
        <w:tc>
          <w:tcPr>
            <w:tcW w:w="709" w:type="dxa"/>
          </w:tcPr>
          <w:p w14:paraId="0DAAD5BC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850" w:type="dxa"/>
          </w:tcPr>
          <w:p w14:paraId="6DD64A10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992" w:type="dxa"/>
          </w:tcPr>
          <w:p w14:paraId="50E42D90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1393" w:type="dxa"/>
          </w:tcPr>
          <w:p w14:paraId="5CB4E0E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4C46E939" w14:textId="77777777">
        <w:tc>
          <w:tcPr>
            <w:tcW w:w="1555" w:type="dxa"/>
          </w:tcPr>
          <w:p w14:paraId="1E83FFE3" w14:textId="77777777" w:rsidR="00AA31AA" w:rsidRDefault="00F71CE9">
            <w:pPr>
              <w:autoSpaceDE w:val="0"/>
              <w:autoSpaceDN w:val="0"/>
              <w:adjustRightInd w:val="0"/>
              <w:jc w:val="left"/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ROLENAME</w:t>
            </w:r>
          </w:p>
        </w:tc>
        <w:tc>
          <w:tcPr>
            <w:tcW w:w="1300" w:type="dxa"/>
          </w:tcPr>
          <w:p w14:paraId="48FC5D1D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09" w:type="dxa"/>
          </w:tcPr>
          <w:p w14:paraId="148CFD7A" w14:textId="77777777" w:rsidR="00AA31AA" w:rsidRDefault="00F71CE9">
            <w:pPr>
              <w:pStyle w:val="20"/>
            </w:pPr>
            <w:r>
              <w:t>20</w:t>
            </w:r>
          </w:p>
        </w:tc>
        <w:tc>
          <w:tcPr>
            <w:tcW w:w="709" w:type="dxa"/>
          </w:tcPr>
          <w:p w14:paraId="7FE4DFEC" w14:textId="77777777" w:rsidR="00AA31AA" w:rsidRDefault="00AA31AA">
            <w:pPr>
              <w:pStyle w:val="20"/>
            </w:pPr>
          </w:p>
        </w:tc>
        <w:tc>
          <w:tcPr>
            <w:tcW w:w="709" w:type="dxa"/>
          </w:tcPr>
          <w:p w14:paraId="0A6F6031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850" w:type="dxa"/>
          </w:tcPr>
          <w:p w14:paraId="6DC9EA3A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992" w:type="dxa"/>
          </w:tcPr>
          <w:p w14:paraId="762B9646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1393" w:type="dxa"/>
          </w:tcPr>
          <w:p w14:paraId="0130E82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角色名称</w:t>
            </w:r>
          </w:p>
        </w:tc>
      </w:tr>
      <w:tr w:rsidR="00AA31AA" w14:paraId="5E1184A6" w14:textId="77777777">
        <w:tc>
          <w:tcPr>
            <w:tcW w:w="1555" w:type="dxa"/>
          </w:tcPr>
          <w:p w14:paraId="576E0D5E" w14:textId="77777777" w:rsidR="00AA31AA" w:rsidRDefault="00F71CE9">
            <w:pPr>
              <w:autoSpaceDE w:val="0"/>
              <w:autoSpaceDN w:val="0"/>
              <w:adjustRightInd w:val="0"/>
              <w:jc w:val="left"/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 w:hint="eastAsia"/>
                <w:kern w:val="0"/>
                <w:sz w:val="18"/>
                <w:szCs w:val="21"/>
              </w:rPr>
              <w:t>DESCRIPTION</w:t>
            </w:r>
          </w:p>
        </w:tc>
        <w:tc>
          <w:tcPr>
            <w:tcW w:w="1300" w:type="dxa"/>
          </w:tcPr>
          <w:p w14:paraId="3403B667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09" w:type="dxa"/>
          </w:tcPr>
          <w:p w14:paraId="0D794C70" w14:textId="77777777" w:rsidR="00AA31AA" w:rsidRDefault="00F71CE9">
            <w:pPr>
              <w:pStyle w:val="20"/>
            </w:pPr>
            <w:r>
              <w:t>50</w:t>
            </w:r>
          </w:p>
        </w:tc>
        <w:tc>
          <w:tcPr>
            <w:tcW w:w="709" w:type="dxa"/>
          </w:tcPr>
          <w:p w14:paraId="01760EF4" w14:textId="77777777" w:rsidR="00AA31AA" w:rsidRDefault="00AA31AA">
            <w:pPr>
              <w:pStyle w:val="20"/>
            </w:pPr>
          </w:p>
        </w:tc>
        <w:tc>
          <w:tcPr>
            <w:tcW w:w="709" w:type="dxa"/>
          </w:tcPr>
          <w:p w14:paraId="292844D7" w14:textId="77777777" w:rsidR="00AA31AA" w:rsidRDefault="00AA31AA">
            <w:pPr>
              <w:pStyle w:val="20"/>
            </w:pPr>
          </w:p>
        </w:tc>
        <w:tc>
          <w:tcPr>
            <w:tcW w:w="850" w:type="dxa"/>
          </w:tcPr>
          <w:p w14:paraId="08E5A74E" w14:textId="77777777" w:rsidR="00AA31AA" w:rsidRDefault="00AA31AA">
            <w:pPr>
              <w:pStyle w:val="20"/>
            </w:pPr>
          </w:p>
        </w:tc>
        <w:tc>
          <w:tcPr>
            <w:tcW w:w="992" w:type="dxa"/>
          </w:tcPr>
          <w:p w14:paraId="6D5006FB" w14:textId="77777777" w:rsidR="00AA31AA" w:rsidRDefault="00AA31AA">
            <w:pPr>
              <w:pStyle w:val="20"/>
            </w:pPr>
          </w:p>
        </w:tc>
        <w:tc>
          <w:tcPr>
            <w:tcW w:w="1393" w:type="dxa"/>
          </w:tcPr>
          <w:p w14:paraId="3228B0C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角色</w:t>
            </w:r>
            <w:r>
              <w:rPr>
                <w:lang w:eastAsia="zh-CN"/>
              </w:rPr>
              <w:t>描述</w:t>
            </w:r>
          </w:p>
        </w:tc>
      </w:tr>
    </w:tbl>
    <w:p w14:paraId="611AB868" w14:textId="77777777" w:rsidR="00AA31AA" w:rsidRDefault="00AA31AA"/>
    <w:p w14:paraId="59216165" w14:textId="1B43769D" w:rsidR="00AA31AA" w:rsidRDefault="00F71CE9">
      <w:pPr>
        <w:widowControl/>
        <w:numPr>
          <w:ilvl w:val="0"/>
          <w:numId w:val="8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角色</w:t>
      </w:r>
      <w:r>
        <w:rPr>
          <w:szCs w:val="24"/>
        </w:rPr>
        <w:t>权限表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24"/>
        </w:rPr>
        <w:t>（</w:t>
      </w:r>
      <w:r w:rsidR="007B5D34">
        <w:rPr>
          <w:szCs w:val="24"/>
        </w:rPr>
        <w:t>JCK_</w:t>
      </w:r>
      <w:r>
        <w:rPr>
          <w:szCs w:val="24"/>
        </w:rPr>
        <w:t>SYSROLEPRIV</w:t>
      </w:r>
      <w:r>
        <w:rPr>
          <w:szCs w:val="24"/>
        </w:rPr>
        <w:t>）</w:t>
      </w:r>
    </w:p>
    <w:p w14:paraId="70A243F1" w14:textId="77777777" w:rsidR="00AA31AA" w:rsidRDefault="00F71CE9">
      <w:pPr>
        <w:pStyle w:val="a4"/>
        <w:keepNext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3</w:t>
      </w:r>
      <w:r>
        <w:fldChar w:fldCharType="end"/>
      </w:r>
      <w:r>
        <w:rPr>
          <w:rFonts w:hint="eastAsia"/>
          <w:szCs w:val="24"/>
        </w:rPr>
        <w:t>角色</w:t>
      </w:r>
      <w:r>
        <w:rPr>
          <w:szCs w:val="24"/>
        </w:rPr>
        <w:t>权限表</w:t>
      </w:r>
    </w:p>
    <w:tbl>
      <w:tblPr>
        <w:tblStyle w:val="a9"/>
        <w:tblW w:w="8217" w:type="dxa"/>
        <w:tblLayout w:type="fixed"/>
        <w:tblLook w:val="04A0" w:firstRow="1" w:lastRow="0" w:firstColumn="1" w:lastColumn="0" w:noHBand="0" w:noVBand="1"/>
      </w:tblPr>
      <w:tblGrid>
        <w:gridCol w:w="1555"/>
        <w:gridCol w:w="1300"/>
        <w:gridCol w:w="709"/>
        <w:gridCol w:w="709"/>
        <w:gridCol w:w="709"/>
        <w:gridCol w:w="850"/>
        <w:gridCol w:w="992"/>
        <w:gridCol w:w="1393"/>
      </w:tblGrid>
      <w:tr w:rsidR="00AA31AA" w14:paraId="29BCDF17" w14:textId="77777777">
        <w:trPr>
          <w:tblHeader/>
        </w:trPr>
        <w:tc>
          <w:tcPr>
            <w:tcW w:w="1555" w:type="dxa"/>
            <w:shd w:val="clear" w:color="auto" w:fill="D9D9D9" w:themeFill="background1" w:themeFillShade="D9"/>
          </w:tcPr>
          <w:p w14:paraId="1C15761B" w14:textId="77777777" w:rsidR="00AA31AA" w:rsidRDefault="00F71CE9">
            <w:pPr>
              <w:pStyle w:val="20"/>
            </w:pPr>
            <w:r>
              <w:rPr>
                <w:rFonts w:hint="eastAsia"/>
              </w:rPr>
              <w:t>字段编码</w:t>
            </w:r>
          </w:p>
        </w:tc>
        <w:tc>
          <w:tcPr>
            <w:tcW w:w="1300" w:type="dxa"/>
            <w:shd w:val="clear" w:color="auto" w:fill="D9D9D9" w:themeFill="background1" w:themeFillShade="D9"/>
          </w:tcPr>
          <w:p w14:paraId="7E609F87" w14:textId="77777777" w:rsidR="00AA31AA" w:rsidRDefault="00F71CE9">
            <w:pPr>
              <w:pStyle w:val="2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5BD5074F" w14:textId="77777777" w:rsidR="00AA31AA" w:rsidRDefault="00F71CE9">
            <w:pPr>
              <w:pStyle w:val="20"/>
            </w:pPr>
            <w:r>
              <w:rPr>
                <w:rFonts w:hint="eastAsia"/>
              </w:rPr>
              <w:t>长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168658EA" w14:textId="77777777" w:rsidR="00AA31AA" w:rsidRDefault="00F71CE9">
            <w:pPr>
              <w:pStyle w:val="20"/>
            </w:pPr>
            <w:r>
              <w:rPr>
                <w:rFonts w:hint="eastAsia"/>
              </w:rPr>
              <w:t>精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3B0DBC1C" w14:textId="77777777" w:rsidR="00AA31AA" w:rsidRDefault="00F71CE9">
            <w:pPr>
              <w:pStyle w:val="20"/>
            </w:pPr>
            <w:r>
              <w:rPr>
                <w:rFonts w:hint="eastAsia"/>
              </w:rPr>
              <w:t>主键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14:paraId="18F6535E" w14:textId="77777777" w:rsidR="00AA31AA" w:rsidRDefault="00F71CE9">
            <w:pPr>
              <w:pStyle w:val="20"/>
            </w:pPr>
            <w:r>
              <w:rPr>
                <w:rFonts w:hint="eastAsia"/>
              </w:rPr>
              <w:t>外键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3CE904C8" w14:textId="77777777" w:rsidR="00AA31AA" w:rsidRDefault="00F71CE9">
            <w:pPr>
              <w:pStyle w:val="2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393" w:type="dxa"/>
            <w:shd w:val="clear" w:color="auto" w:fill="D9D9D9" w:themeFill="background1" w:themeFillShade="D9"/>
          </w:tcPr>
          <w:p w14:paraId="52693902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AA31AA" w14:paraId="746F6FB9" w14:textId="77777777">
        <w:tc>
          <w:tcPr>
            <w:tcW w:w="1555" w:type="dxa"/>
          </w:tcPr>
          <w:p w14:paraId="4DC73545" w14:textId="77777777" w:rsidR="00AA31AA" w:rsidRDefault="00F71CE9">
            <w:pPr>
              <w:pStyle w:val="20"/>
            </w:pPr>
            <w:r>
              <w:t>ID</w:t>
            </w:r>
          </w:p>
        </w:tc>
        <w:tc>
          <w:tcPr>
            <w:tcW w:w="1300" w:type="dxa"/>
          </w:tcPr>
          <w:p w14:paraId="6E536F95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09" w:type="dxa"/>
          </w:tcPr>
          <w:p w14:paraId="11EC86F7" w14:textId="77777777" w:rsidR="00AA31AA" w:rsidRDefault="00F71CE9">
            <w:pPr>
              <w:pStyle w:val="20"/>
            </w:pPr>
            <w:r>
              <w:t>20</w:t>
            </w:r>
          </w:p>
        </w:tc>
        <w:tc>
          <w:tcPr>
            <w:tcW w:w="709" w:type="dxa"/>
          </w:tcPr>
          <w:p w14:paraId="3A02717F" w14:textId="77777777" w:rsidR="00AA31AA" w:rsidRDefault="00AA31AA">
            <w:pPr>
              <w:pStyle w:val="20"/>
            </w:pPr>
          </w:p>
        </w:tc>
        <w:tc>
          <w:tcPr>
            <w:tcW w:w="709" w:type="dxa"/>
          </w:tcPr>
          <w:p w14:paraId="0AC8DEB8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850" w:type="dxa"/>
          </w:tcPr>
          <w:p w14:paraId="5714FA8E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992" w:type="dxa"/>
          </w:tcPr>
          <w:p w14:paraId="5ADCFEE3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1393" w:type="dxa"/>
          </w:tcPr>
          <w:p w14:paraId="6B2B3A7B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57F44A58" w14:textId="77777777">
        <w:tc>
          <w:tcPr>
            <w:tcW w:w="1555" w:type="dxa"/>
          </w:tcPr>
          <w:p w14:paraId="721E13E6" w14:textId="77777777" w:rsidR="00AA31AA" w:rsidRDefault="00F71CE9">
            <w:pPr>
              <w:autoSpaceDE w:val="0"/>
              <w:autoSpaceDN w:val="0"/>
              <w:adjustRightInd w:val="0"/>
              <w:jc w:val="left"/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ROLEID</w:t>
            </w:r>
          </w:p>
        </w:tc>
        <w:tc>
          <w:tcPr>
            <w:tcW w:w="1300" w:type="dxa"/>
          </w:tcPr>
          <w:p w14:paraId="06EE5CF6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09" w:type="dxa"/>
          </w:tcPr>
          <w:p w14:paraId="01710D55" w14:textId="77777777" w:rsidR="00AA31AA" w:rsidRDefault="00F71CE9">
            <w:pPr>
              <w:pStyle w:val="20"/>
            </w:pPr>
            <w:r>
              <w:t>20</w:t>
            </w:r>
          </w:p>
        </w:tc>
        <w:tc>
          <w:tcPr>
            <w:tcW w:w="709" w:type="dxa"/>
          </w:tcPr>
          <w:p w14:paraId="69191FB0" w14:textId="77777777" w:rsidR="00AA31AA" w:rsidRDefault="00AA31AA">
            <w:pPr>
              <w:pStyle w:val="20"/>
            </w:pPr>
          </w:p>
        </w:tc>
        <w:tc>
          <w:tcPr>
            <w:tcW w:w="709" w:type="dxa"/>
          </w:tcPr>
          <w:p w14:paraId="03E18A6B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850" w:type="dxa"/>
          </w:tcPr>
          <w:p w14:paraId="7E87E3E3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992" w:type="dxa"/>
          </w:tcPr>
          <w:p w14:paraId="3E3E846F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1393" w:type="dxa"/>
          </w:tcPr>
          <w:p w14:paraId="7F6B71A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角色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433F2CB0" w14:textId="77777777">
        <w:tc>
          <w:tcPr>
            <w:tcW w:w="1555" w:type="dxa"/>
          </w:tcPr>
          <w:p w14:paraId="51D4E5D0" w14:textId="77777777" w:rsidR="00AA31AA" w:rsidRDefault="00F71CE9">
            <w:pPr>
              <w:autoSpaceDE w:val="0"/>
              <w:autoSpaceDN w:val="0"/>
              <w:adjustRightInd w:val="0"/>
              <w:jc w:val="left"/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PRIVILEGEVALUE</w:t>
            </w:r>
          </w:p>
        </w:tc>
        <w:tc>
          <w:tcPr>
            <w:tcW w:w="1300" w:type="dxa"/>
          </w:tcPr>
          <w:p w14:paraId="6F814037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09" w:type="dxa"/>
          </w:tcPr>
          <w:p w14:paraId="4C896E26" w14:textId="77777777" w:rsidR="00AA31AA" w:rsidRDefault="00F71CE9">
            <w:pPr>
              <w:pStyle w:val="20"/>
            </w:pPr>
            <w:r>
              <w:t>50</w:t>
            </w:r>
          </w:p>
        </w:tc>
        <w:tc>
          <w:tcPr>
            <w:tcW w:w="709" w:type="dxa"/>
          </w:tcPr>
          <w:p w14:paraId="4F537E7F" w14:textId="77777777" w:rsidR="00AA31AA" w:rsidRDefault="00AA31AA">
            <w:pPr>
              <w:pStyle w:val="20"/>
            </w:pPr>
          </w:p>
        </w:tc>
        <w:tc>
          <w:tcPr>
            <w:tcW w:w="709" w:type="dxa"/>
          </w:tcPr>
          <w:p w14:paraId="5128AE0B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850" w:type="dxa"/>
          </w:tcPr>
          <w:p w14:paraId="20A9C905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992" w:type="dxa"/>
          </w:tcPr>
          <w:p w14:paraId="2C91834F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1393" w:type="dxa"/>
          </w:tcPr>
          <w:p w14:paraId="656733E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权限</w:t>
            </w:r>
            <w:r>
              <w:rPr>
                <w:lang w:eastAsia="zh-CN"/>
              </w:rPr>
              <w:t>名称</w:t>
            </w:r>
          </w:p>
        </w:tc>
      </w:tr>
    </w:tbl>
    <w:p w14:paraId="69A23ADF" w14:textId="77777777" w:rsidR="00AA31AA" w:rsidRDefault="00AA31AA"/>
    <w:p w14:paraId="0FB95C2D" w14:textId="1BCC7F4B" w:rsidR="00AA31AA" w:rsidRDefault="00F71CE9">
      <w:pPr>
        <w:widowControl/>
        <w:numPr>
          <w:ilvl w:val="0"/>
          <w:numId w:val="8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系统</w:t>
      </w:r>
      <w:r>
        <w:rPr>
          <w:szCs w:val="24"/>
        </w:rPr>
        <w:t>权限表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24"/>
        </w:rPr>
        <w:t>（</w:t>
      </w:r>
      <w:r w:rsidR="007B5D34">
        <w:rPr>
          <w:szCs w:val="24"/>
        </w:rPr>
        <w:t>JCK_</w:t>
      </w:r>
      <w:r>
        <w:rPr>
          <w:szCs w:val="24"/>
        </w:rPr>
        <w:t>SYSPRIV</w:t>
      </w:r>
      <w:r>
        <w:rPr>
          <w:szCs w:val="24"/>
        </w:rPr>
        <w:t>）</w:t>
      </w:r>
    </w:p>
    <w:p w14:paraId="5511D1AF" w14:textId="77777777" w:rsidR="00AA31AA" w:rsidRDefault="00F71CE9">
      <w:pPr>
        <w:pStyle w:val="a4"/>
        <w:keepNext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4</w:t>
      </w:r>
      <w:r>
        <w:fldChar w:fldCharType="end"/>
      </w:r>
      <w:r>
        <w:rPr>
          <w:rFonts w:hint="eastAsia"/>
          <w:szCs w:val="24"/>
        </w:rPr>
        <w:t>系统</w:t>
      </w:r>
      <w:r>
        <w:rPr>
          <w:szCs w:val="24"/>
        </w:rPr>
        <w:t>权限表</w:t>
      </w:r>
    </w:p>
    <w:tbl>
      <w:tblPr>
        <w:tblStyle w:val="a9"/>
        <w:tblW w:w="7902" w:type="dxa"/>
        <w:tblLayout w:type="fixed"/>
        <w:tblLook w:val="04A0" w:firstRow="1" w:lastRow="0" w:firstColumn="1" w:lastColumn="0" w:noHBand="0" w:noVBand="1"/>
      </w:tblPr>
      <w:tblGrid>
        <w:gridCol w:w="1701"/>
        <w:gridCol w:w="1185"/>
        <w:gridCol w:w="708"/>
        <w:gridCol w:w="739"/>
        <w:gridCol w:w="739"/>
        <w:gridCol w:w="739"/>
        <w:gridCol w:w="1099"/>
        <w:gridCol w:w="992"/>
      </w:tblGrid>
      <w:tr w:rsidR="00AA31AA" w14:paraId="03CC476F" w14:textId="77777777">
        <w:trPr>
          <w:tblHeader/>
        </w:trPr>
        <w:tc>
          <w:tcPr>
            <w:tcW w:w="1701" w:type="dxa"/>
            <w:shd w:val="clear" w:color="auto" w:fill="D9D9D9" w:themeFill="background1" w:themeFillShade="D9"/>
          </w:tcPr>
          <w:p w14:paraId="27A60E47" w14:textId="77777777" w:rsidR="00AA31AA" w:rsidRDefault="00F71CE9">
            <w:pPr>
              <w:pStyle w:val="20"/>
            </w:pPr>
            <w:r>
              <w:rPr>
                <w:rFonts w:hint="eastAsia"/>
              </w:rPr>
              <w:t>字段编码</w:t>
            </w:r>
          </w:p>
        </w:tc>
        <w:tc>
          <w:tcPr>
            <w:tcW w:w="1185" w:type="dxa"/>
            <w:shd w:val="clear" w:color="auto" w:fill="D9D9D9" w:themeFill="background1" w:themeFillShade="D9"/>
          </w:tcPr>
          <w:p w14:paraId="287E7C42" w14:textId="77777777" w:rsidR="00AA31AA" w:rsidRDefault="00F71CE9">
            <w:pPr>
              <w:pStyle w:val="2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14:paraId="1771A7E0" w14:textId="77777777" w:rsidR="00AA31AA" w:rsidRDefault="00F71CE9">
            <w:pPr>
              <w:pStyle w:val="20"/>
            </w:pPr>
            <w:r>
              <w:rPr>
                <w:rFonts w:hint="eastAsia"/>
              </w:rPr>
              <w:t>长度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7E42032E" w14:textId="77777777" w:rsidR="00AA31AA" w:rsidRDefault="00F71CE9">
            <w:pPr>
              <w:pStyle w:val="20"/>
            </w:pPr>
            <w:r>
              <w:rPr>
                <w:rFonts w:hint="eastAsia"/>
              </w:rPr>
              <w:t>精度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4580EE80" w14:textId="77777777" w:rsidR="00AA31AA" w:rsidRDefault="00F71CE9">
            <w:pPr>
              <w:pStyle w:val="20"/>
            </w:pPr>
            <w:r>
              <w:rPr>
                <w:rFonts w:hint="eastAsia"/>
              </w:rPr>
              <w:t>主键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7E4A88D3" w14:textId="77777777" w:rsidR="00AA31AA" w:rsidRDefault="00F71CE9">
            <w:pPr>
              <w:pStyle w:val="20"/>
            </w:pPr>
            <w:r>
              <w:rPr>
                <w:rFonts w:hint="eastAsia"/>
              </w:rPr>
              <w:t>外键</w:t>
            </w:r>
          </w:p>
        </w:tc>
        <w:tc>
          <w:tcPr>
            <w:tcW w:w="1099" w:type="dxa"/>
            <w:shd w:val="clear" w:color="auto" w:fill="D9D9D9" w:themeFill="background1" w:themeFillShade="D9"/>
          </w:tcPr>
          <w:p w14:paraId="0C700F2D" w14:textId="77777777" w:rsidR="00AA31AA" w:rsidRDefault="00F71CE9">
            <w:pPr>
              <w:pStyle w:val="2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4202E30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AA31AA" w14:paraId="2611D054" w14:textId="77777777">
        <w:tc>
          <w:tcPr>
            <w:tcW w:w="1701" w:type="dxa"/>
          </w:tcPr>
          <w:p w14:paraId="4EDD102A" w14:textId="77777777" w:rsidR="00AA31AA" w:rsidRDefault="00F71CE9">
            <w:pPr>
              <w:pStyle w:val="20"/>
            </w:pPr>
            <w:r>
              <w:t>ID</w:t>
            </w:r>
          </w:p>
        </w:tc>
        <w:tc>
          <w:tcPr>
            <w:tcW w:w="1185" w:type="dxa"/>
          </w:tcPr>
          <w:p w14:paraId="11C206DC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08" w:type="dxa"/>
          </w:tcPr>
          <w:p w14:paraId="5B8DD31A" w14:textId="77777777" w:rsidR="00AA31AA" w:rsidRDefault="00F71CE9">
            <w:pPr>
              <w:pStyle w:val="20"/>
            </w:pPr>
            <w:r>
              <w:t>20</w:t>
            </w:r>
          </w:p>
        </w:tc>
        <w:tc>
          <w:tcPr>
            <w:tcW w:w="739" w:type="dxa"/>
          </w:tcPr>
          <w:p w14:paraId="6AE87A96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73B3CD24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739" w:type="dxa"/>
          </w:tcPr>
          <w:p w14:paraId="53D1D9A2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1099" w:type="dxa"/>
          </w:tcPr>
          <w:p w14:paraId="349709EC" w14:textId="77777777" w:rsidR="00AA31AA" w:rsidRDefault="00F71CE9">
            <w:pPr>
              <w:pStyle w:val="20"/>
            </w:pPr>
            <w:r>
              <w:rPr>
                <w:rFonts w:hint="eastAsia"/>
              </w:rPr>
              <w:t>否</w:t>
            </w:r>
          </w:p>
        </w:tc>
        <w:tc>
          <w:tcPr>
            <w:tcW w:w="992" w:type="dxa"/>
          </w:tcPr>
          <w:p w14:paraId="2164760F" w14:textId="77777777" w:rsidR="00AA31AA" w:rsidRDefault="00F71CE9">
            <w:pPr>
              <w:pStyle w:val="20"/>
            </w:pPr>
            <w:r>
              <w:rPr>
                <w:rFonts w:hint="eastAsia"/>
              </w:rPr>
              <w:t>ID</w:t>
            </w:r>
          </w:p>
        </w:tc>
      </w:tr>
      <w:tr w:rsidR="00AA31AA" w14:paraId="318D0CBE" w14:textId="77777777">
        <w:tc>
          <w:tcPr>
            <w:tcW w:w="1701" w:type="dxa"/>
          </w:tcPr>
          <w:p w14:paraId="1471E6CF" w14:textId="77777777" w:rsidR="00AA31AA" w:rsidRDefault="00F71CE9">
            <w:pPr>
              <w:pStyle w:val="20"/>
            </w:pPr>
            <w:r>
              <w:t>PRIVILEGEVALUE</w:t>
            </w:r>
          </w:p>
        </w:tc>
        <w:tc>
          <w:tcPr>
            <w:tcW w:w="1185" w:type="dxa"/>
          </w:tcPr>
          <w:p w14:paraId="70B040D4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08" w:type="dxa"/>
          </w:tcPr>
          <w:p w14:paraId="34B3F69C" w14:textId="77777777" w:rsidR="00AA31AA" w:rsidRDefault="00F71CE9">
            <w:pPr>
              <w:pStyle w:val="20"/>
            </w:pPr>
            <w:r>
              <w:t>50</w:t>
            </w:r>
          </w:p>
        </w:tc>
        <w:tc>
          <w:tcPr>
            <w:tcW w:w="739" w:type="dxa"/>
          </w:tcPr>
          <w:p w14:paraId="7708803B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1C2C552A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739" w:type="dxa"/>
          </w:tcPr>
          <w:p w14:paraId="6BCBFE4D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1099" w:type="dxa"/>
          </w:tcPr>
          <w:p w14:paraId="0BE7CC35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 w:hint="eastAsia"/>
                <w:kern w:val="0"/>
                <w:sz w:val="18"/>
                <w:szCs w:val="21"/>
              </w:rPr>
              <w:t>否</w:t>
            </w:r>
          </w:p>
        </w:tc>
        <w:tc>
          <w:tcPr>
            <w:tcW w:w="992" w:type="dxa"/>
          </w:tcPr>
          <w:p w14:paraId="5691C706" w14:textId="77777777" w:rsidR="00AA31AA" w:rsidRDefault="00F71CE9">
            <w:pPr>
              <w:pStyle w:val="20"/>
            </w:pPr>
            <w:r>
              <w:rPr>
                <w:rFonts w:hint="eastAsia"/>
              </w:rPr>
              <w:t>权限</w:t>
            </w:r>
            <w:r>
              <w:t>名称</w:t>
            </w:r>
          </w:p>
        </w:tc>
      </w:tr>
      <w:tr w:rsidR="00AA31AA" w14:paraId="313E0D34" w14:textId="77777777">
        <w:tc>
          <w:tcPr>
            <w:tcW w:w="1701" w:type="dxa"/>
          </w:tcPr>
          <w:p w14:paraId="0B2EAD84" w14:textId="77777777" w:rsidR="00AA31AA" w:rsidRDefault="00F71CE9">
            <w:pPr>
              <w:pStyle w:val="20"/>
            </w:pPr>
            <w:r>
              <w:t>PRIVILEGEGROUP</w:t>
            </w:r>
          </w:p>
        </w:tc>
        <w:tc>
          <w:tcPr>
            <w:tcW w:w="1185" w:type="dxa"/>
          </w:tcPr>
          <w:p w14:paraId="18C3684A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08" w:type="dxa"/>
          </w:tcPr>
          <w:p w14:paraId="1B848F5D" w14:textId="77777777" w:rsidR="00AA31AA" w:rsidRDefault="00F71CE9">
            <w:pPr>
              <w:pStyle w:val="20"/>
            </w:pPr>
            <w:r>
              <w:t>50</w:t>
            </w:r>
          </w:p>
        </w:tc>
        <w:tc>
          <w:tcPr>
            <w:tcW w:w="739" w:type="dxa"/>
          </w:tcPr>
          <w:p w14:paraId="477CAA44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149CD77C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739" w:type="dxa"/>
          </w:tcPr>
          <w:p w14:paraId="60036F49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1099" w:type="dxa"/>
          </w:tcPr>
          <w:p w14:paraId="7ED1290B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 w:hint="eastAsia"/>
                <w:kern w:val="0"/>
                <w:sz w:val="18"/>
                <w:szCs w:val="21"/>
              </w:rPr>
              <w:t>否</w:t>
            </w:r>
          </w:p>
        </w:tc>
        <w:tc>
          <w:tcPr>
            <w:tcW w:w="992" w:type="dxa"/>
          </w:tcPr>
          <w:p w14:paraId="39208FEB" w14:textId="77777777" w:rsidR="00AA31AA" w:rsidRDefault="00F71CE9">
            <w:pPr>
              <w:pStyle w:val="20"/>
            </w:pPr>
            <w:r>
              <w:rPr>
                <w:rFonts w:hint="eastAsia"/>
              </w:rPr>
              <w:t>权限分</w:t>
            </w:r>
            <w:r>
              <w:t>组</w:t>
            </w:r>
          </w:p>
        </w:tc>
      </w:tr>
      <w:tr w:rsidR="00AA31AA" w14:paraId="3978184E" w14:textId="77777777">
        <w:tc>
          <w:tcPr>
            <w:tcW w:w="1701" w:type="dxa"/>
          </w:tcPr>
          <w:p w14:paraId="348D4DC5" w14:textId="77777777" w:rsidR="00AA31AA" w:rsidRDefault="00F71CE9">
            <w:pPr>
              <w:pStyle w:val="20"/>
            </w:pPr>
            <w:r>
              <w:t>DESCRIPTION</w:t>
            </w:r>
          </w:p>
        </w:tc>
        <w:tc>
          <w:tcPr>
            <w:tcW w:w="1185" w:type="dxa"/>
          </w:tcPr>
          <w:p w14:paraId="2BED5C27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08" w:type="dxa"/>
          </w:tcPr>
          <w:p w14:paraId="4BF518FD" w14:textId="77777777" w:rsidR="00AA31AA" w:rsidRDefault="00F71CE9">
            <w:pPr>
              <w:pStyle w:val="20"/>
            </w:pPr>
            <w:r>
              <w:t>50</w:t>
            </w:r>
          </w:p>
        </w:tc>
        <w:tc>
          <w:tcPr>
            <w:tcW w:w="739" w:type="dxa"/>
          </w:tcPr>
          <w:p w14:paraId="14CC6D11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0180DFC6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739" w:type="dxa"/>
          </w:tcPr>
          <w:p w14:paraId="4815640E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1099" w:type="dxa"/>
          </w:tcPr>
          <w:p w14:paraId="77AC3E9B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 w:hint="eastAsia"/>
                <w:kern w:val="0"/>
                <w:sz w:val="18"/>
                <w:szCs w:val="21"/>
              </w:rPr>
              <w:t>否</w:t>
            </w:r>
          </w:p>
        </w:tc>
        <w:tc>
          <w:tcPr>
            <w:tcW w:w="992" w:type="dxa"/>
          </w:tcPr>
          <w:p w14:paraId="25EABD97" w14:textId="77777777" w:rsidR="00AA31AA" w:rsidRDefault="00F71CE9">
            <w:pPr>
              <w:pStyle w:val="20"/>
            </w:pPr>
            <w:r>
              <w:rPr>
                <w:rFonts w:hint="eastAsia"/>
              </w:rPr>
              <w:t>权限描</w:t>
            </w:r>
            <w:r>
              <w:t>述</w:t>
            </w:r>
          </w:p>
        </w:tc>
      </w:tr>
    </w:tbl>
    <w:p w14:paraId="4F4948FE" w14:textId="77777777" w:rsidR="00AA31AA" w:rsidRDefault="00AA31AA"/>
    <w:p w14:paraId="5B41902F" w14:textId="77777777" w:rsidR="00AA31AA" w:rsidRDefault="00F71CE9">
      <w:pPr>
        <w:pStyle w:val="4"/>
      </w:pPr>
      <w:r>
        <w:rPr>
          <w:rFonts w:hint="eastAsia"/>
        </w:rPr>
        <w:t>日志</w:t>
      </w:r>
      <w:r>
        <w:t>相关</w:t>
      </w:r>
      <w:r>
        <w:rPr>
          <w:rFonts w:hint="eastAsia"/>
        </w:rPr>
        <w:t>表</w:t>
      </w:r>
    </w:p>
    <w:p w14:paraId="7D454864" w14:textId="1179931A" w:rsidR="00AA31AA" w:rsidRDefault="00F71CE9">
      <w:pPr>
        <w:widowControl/>
        <w:numPr>
          <w:ilvl w:val="0"/>
          <w:numId w:val="10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用</w:t>
      </w:r>
      <w:r>
        <w:rPr>
          <w:szCs w:val="24"/>
        </w:rPr>
        <w:t>户</w:t>
      </w:r>
      <w:r>
        <w:rPr>
          <w:rFonts w:hint="eastAsia"/>
          <w:szCs w:val="24"/>
        </w:rPr>
        <w:t>日志</w:t>
      </w:r>
      <w:r>
        <w:rPr>
          <w:szCs w:val="24"/>
        </w:rPr>
        <w:t>表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24"/>
        </w:rPr>
        <w:t>（</w:t>
      </w:r>
      <w:r w:rsidR="007B5D34">
        <w:rPr>
          <w:szCs w:val="24"/>
        </w:rPr>
        <w:t>JCK_</w:t>
      </w:r>
      <w:r>
        <w:rPr>
          <w:szCs w:val="24"/>
        </w:rPr>
        <w:t>USERLOGS</w:t>
      </w:r>
      <w:r>
        <w:rPr>
          <w:szCs w:val="24"/>
        </w:rPr>
        <w:t>）</w:t>
      </w:r>
    </w:p>
    <w:p w14:paraId="65F7250E" w14:textId="77777777" w:rsidR="00AA31AA" w:rsidRDefault="00F71CE9">
      <w:pPr>
        <w:pStyle w:val="a4"/>
        <w:keepNext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5</w:t>
      </w:r>
      <w:r>
        <w:fldChar w:fldCharType="end"/>
      </w:r>
      <w:r>
        <w:rPr>
          <w:rFonts w:hint="eastAsia"/>
          <w:szCs w:val="24"/>
        </w:rPr>
        <w:t>用户日志</w:t>
      </w:r>
      <w:r>
        <w:rPr>
          <w:szCs w:val="24"/>
        </w:rPr>
        <w:t>表</w:t>
      </w:r>
    </w:p>
    <w:tbl>
      <w:tblPr>
        <w:tblStyle w:val="a9"/>
        <w:tblW w:w="7792" w:type="dxa"/>
        <w:tblLayout w:type="fixed"/>
        <w:tblLook w:val="04A0" w:firstRow="1" w:lastRow="0" w:firstColumn="1" w:lastColumn="0" w:noHBand="0" w:noVBand="1"/>
      </w:tblPr>
      <w:tblGrid>
        <w:gridCol w:w="1251"/>
        <w:gridCol w:w="1185"/>
        <w:gridCol w:w="708"/>
        <w:gridCol w:w="739"/>
        <w:gridCol w:w="739"/>
        <w:gridCol w:w="739"/>
        <w:gridCol w:w="947"/>
        <w:gridCol w:w="1484"/>
      </w:tblGrid>
      <w:tr w:rsidR="00AA31AA" w14:paraId="21104E02" w14:textId="77777777">
        <w:trPr>
          <w:tblHeader/>
        </w:trPr>
        <w:tc>
          <w:tcPr>
            <w:tcW w:w="1251" w:type="dxa"/>
            <w:shd w:val="clear" w:color="auto" w:fill="D9D9D9" w:themeFill="background1" w:themeFillShade="D9"/>
          </w:tcPr>
          <w:p w14:paraId="55556652" w14:textId="77777777" w:rsidR="00AA31AA" w:rsidRDefault="00F71CE9">
            <w:pPr>
              <w:pStyle w:val="20"/>
            </w:pPr>
            <w:r>
              <w:rPr>
                <w:rFonts w:hint="eastAsia"/>
              </w:rPr>
              <w:t>字段编码</w:t>
            </w:r>
          </w:p>
        </w:tc>
        <w:tc>
          <w:tcPr>
            <w:tcW w:w="1185" w:type="dxa"/>
            <w:shd w:val="clear" w:color="auto" w:fill="D9D9D9" w:themeFill="background1" w:themeFillShade="D9"/>
          </w:tcPr>
          <w:p w14:paraId="484348A2" w14:textId="77777777" w:rsidR="00AA31AA" w:rsidRDefault="00F71CE9">
            <w:pPr>
              <w:pStyle w:val="2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14:paraId="58463775" w14:textId="77777777" w:rsidR="00AA31AA" w:rsidRDefault="00F71CE9">
            <w:pPr>
              <w:pStyle w:val="20"/>
            </w:pPr>
            <w:r>
              <w:rPr>
                <w:rFonts w:hint="eastAsia"/>
              </w:rPr>
              <w:t>长度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18CA5DB8" w14:textId="77777777" w:rsidR="00AA31AA" w:rsidRDefault="00F71CE9">
            <w:pPr>
              <w:pStyle w:val="20"/>
            </w:pPr>
            <w:r>
              <w:rPr>
                <w:rFonts w:hint="eastAsia"/>
              </w:rPr>
              <w:t>精度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267A29FF" w14:textId="77777777" w:rsidR="00AA31AA" w:rsidRDefault="00F71CE9">
            <w:pPr>
              <w:pStyle w:val="20"/>
            </w:pPr>
            <w:r>
              <w:rPr>
                <w:rFonts w:hint="eastAsia"/>
              </w:rPr>
              <w:t>主键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37A9E06C" w14:textId="77777777" w:rsidR="00AA31AA" w:rsidRDefault="00F71CE9">
            <w:pPr>
              <w:pStyle w:val="20"/>
            </w:pPr>
            <w:r>
              <w:rPr>
                <w:rFonts w:hint="eastAsia"/>
              </w:rPr>
              <w:t>外键</w:t>
            </w:r>
          </w:p>
        </w:tc>
        <w:tc>
          <w:tcPr>
            <w:tcW w:w="947" w:type="dxa"/>
            <w:shd w:val="clear" w:color="auto" w:fill="D9D9D9" w:themeFill="background1" w:themeFillShade="D9"/>
          </w:tcPr>
          <w:p w14:paraId="0B135F56" w14:textId="77777777" w:rsidR="00AA31AA" w:rsidRDefault="00F71CE9">
            <w:pPr>
              <w:pStyle w:val="2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484" w:type="dxa"/>
            <w:shd w:val="clear" w:color="auto" w:fill="D9D9D9" w:themeFill="background1" w:themeFillShade="D9"/>
          </w:tcPr>
          <w:p w14:paraId="013D206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AA31AA" w14:paraId="7FB3761F" w14:textId="77777777">
        <w:tc>
          <w:tcPr>
            <w:tcW w:w="1251" w:type="dxa"/>
          </w:tcPr>
          <w:p w14:paraId="098D669E" w14:textId="77777777" w:rsidR="00AA31AA" w:rsidRDefault="00F71CE9">
            <w:pPr>
              <w:pStyle w:val="20"/>
            </w:pPr>
            <w:r>
              <w:t>ID</w:t>
            </w:r>
          </w:p>
        </w:tc>
        <w:tc>
          <w:tcPr>
            <w:tcW w:w="1185" w:type="dxa"/>
          </w:tcPr>
          <w:p w14:paraId="10A669BF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08" w:type="dxa"/>
          </w:tcPr>
          <w:p w14:paraId="5B3371E8" w14:textId="77777777" w:rsidR="00AA31AA" w:rsidRDefault="00F71CE9">
            <w:pPr>
              <w:pStyle w:val="20"/>
            </w:pPr>
            <w:r>
              <w:t>20</w:t>
            </w:r>
          </w:p>
        </w:tc>
        <w:tc>
          <w:tcPr>
            <w:tcW w:w="739" w:type="dxa"/>
          </w:tcPr>
          <w:p w14:paraId="5FA5A53D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70C0F01F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739" w:type="dxa"/>
          </w:tcPr>
          <w:p w14:paraId="34C8C2BC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947" w:type="dxa"/>
          </w:tcPr>
          <w:p w14:paraId="14E36850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否</w:t>
            </w:r>
          </w:p>
        </w:tc>
        <w:tc>
          <w:tcPr>
            <w:tcW w:w="1484" w:type="dxa"/>
          </w:tcPr>
          <w:p w14:paraId="73257982" w14:textId="77777777" w:rsidR="00AA31AA" w:rsidRDefault="00F71CE9">
            <w:pPr>
              <w:pStyle w:val="20"/>
            </w:pPr>
            <w:r>
              <w:t>ID</w:t>
            </w:r>
          </w:p>
        </w:tc>
      </w:tr>
      <w:tr w:rsidR="00AA31AA" w14:paraId="4164D13D" w14:textId="77777777">
        <w:tc>
          <w:tcPr>
            <w:tcW w:w="1251" w:type="dxa"/>
          </w:tcPr>
          <w:p w14:paraId="22C773E2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PPID</w:t>
            </w:r>
          </w:p>
        </w:tc>
        <w:tc>
          <w:tcPr>
            <w:tcW w:w="1185" w:type="dxa"/>
          </w:tcPr>
          <w:p w14:paraId="58B558E0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08" w:type="dxa"/>
          </w:tcPr>
          <w:p w14:paraId="401F76EC" w14:textId="77777777" w:rsidR="00AA31AA" w:rsidRDefault="00F71CE9">
            <w:pPr>
              <w:pStyle w:val="20"/>
            </w:pPr>
            <w:r>
              <w:t>50</w:t>
            </w:r>
          </w:p>
        </w:tc>
        <w:tc>
          <w:tcPr>
            <w:tcW w:w="739" w:type="dxa"/>
          </w:tcPr>
          <w:p w14:paraId="122204A5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3E18D74D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739" w:type="dxa"/>
          </w:tcPr>
          <w:p w14:paraId="5A088900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947" w:type="dxa"/>
          </w:tcPr>
          <w:p w14:paraId="147CB1A6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否</w:t>
            </w:r>
          </w:p>
        </w:tc>
        <w:tc>
          <w:tcPr>
            <w:tcW w:w="1484" w:type="dxa"/>
          </w:tcPr>
          <w:p w14:paraId="0EB7EF52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应用系统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4AC274DB" w14:textId="77777777">
        <w:tc>
          <w:tcPr>
            <w:tcW w:w="1251" w:type="dxa"/>
          </w:tcPr>
          <w:p w14:paraId="53BBF0B1" w14:textId="77777777" w:rsidR="00AA31AA" w:rsidRDefault="00F71CE9">
            <w:pPr>
              <w:pStyle w:val="20"/>
            </w:pPr>
            <w:r>
              <w:t>USERNAME</w:t>
            </w:r>
          </w:p>
        </w:tc>
        <w:tc>
          <w:tcPr>
            <w:tcW w:w="1185" w:type="dxa"/>
          </w:tcPr>
          <w:p w14:paraId="6C0DA6D7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08" w:type="dxa"/>
          </w:tcPr>
          <w:p w14:paraId="62C67F90" w14:textId="77777777" w:rsidR="00AA31AA" w:rsidRDefault="00F71CE9">
            <w:pPr>
              <w:pStyle w:val="20"/>
            </w:pPr>
            <w:r>
              <w:t>50</w:t>
            </w:r>
          </w:p>
        </w:tc>
        <w:tc>
          <w:tcPr>
            <w:tcW w:w="739" w:type="dxa"/>
          </w:tcPr>
          <w:p w14:paraId="7418A215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700EF99C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739" w:type="dxa"/>
          </w:tcPr>
          <w:p w14:paraId="098ACACA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947" w:type="dxa"/>
          </w:tcPr>
          <w:p w14:paraId="2C925743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否</w:t>
            </w:r>
          </w:p>
        </w:tc>
        <w:tc>
          <w:tcPr>
            <w:tcW w:w="1484" w:type="dxa"/>
          </w:tcPr>
          <w:p w14:paraId="052A81C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用户</w:t>
            </w:r>
            <w:r>
              <w:rPr>
                <w:lang w:eastAsia="zh-CN"/>
              </w:rPr>
              <w:t>名</w:t>
            </w:r>
          </w:p>
        </w:tc>
      </w:tr>
      <w:tr w:rsidR="00AA31AA" w14:paraId="131F49EC" w14:textId="77777777">
        <w:tc>
          <w:tcPr>
            <w:tcW w:w="1251" w:type="dxa"/>
          </w:tcPr>
          <w:p w14:paraId="2109D82B" w14:textId="77777777" w:rsidR="00AA31AA" w:rsidRDefault="00F71CE9">
            <w:pPr>
              <w:pStyle w:val="20"/>
            </w:pPr>
            <w:r>
              <w:t>COMPUTER</w:t>
            </w:r>
          </w:p>
        </w:tc>
        <w:tc>
          <w:tcPr>
            <w:tcW w:w="1185" w:type="dxa"/>
          </w:tcPr>
          <w:p w14:paraId="11B69E99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08" w:type="dxa"/>
          </w:tcPr>
          <w:p w14:paraId="25EF172B" w14:textId="77777777" w:rsidR="00AA31AA" w:rsidRDefault="00F71CE9">
            <w:pPr>
              <w:pStyle w:val="20"/>
            </w:pPr>
            <w:r>
              <w:t>50</w:t>
            </w:r>
          </w:p>
        </w:tc>
        <w:tc>
          <w:tcPr>
            <w:tcW w:w="739" w:type="dxa"/>
          </w:tcPr>
          <w:p w14:paraId="6058A050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430B1925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739" w:type="dxa"/>
          </w:tcPr>
          <w:p w14:paraId="1BD0727E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947" w:type="dxa"/>
          </w:tcPr>
          <w:p w14:paraId="26C4FB48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否</w:t>
            </w:r>
          </w:p>
        </w:tc>
        <w:tc>
          <w:tcPr>
            <w:tcW w:w="1484" w:type="dxa"/>
          </w:tcPr>
          <w:p w14:paraId="6DE8B2C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操作</w:t>
            </w:r>
            <w:r>
              <w:rPr>
                <w:lang w:eastAsia="zh-CN"/>
              </w:rPr>
              <w:t>电脑</w:t>
            </w:r>
          </w:p>
        </w:tc>
      </w:tr>
      <w:tr w:rsidR="00AA31AA" w14:paraId="299541A8" w14:textId="77777777">
        <w:tc>
          <w:tcPr>
            <w:tcW w:w="1251" w:type="dxa"/>
          </w:tcPr>
          <w:p w14:paraId="32639D1B" w14:textId="77777777" w:rsidR="00AA31AA" w:rsidRDefault="00F71CE9">
            <w:pPr>
              <w:pStyle w:val="20"/>
            </w:pPr>
            <w:r>
              <w:t>OPERATION</w:t>
            </w:r>
          </w:p>
        </w:tc>
        <w:tc>
          <w:tcPr>
            <w:tcW w:w="1185" w:type="dxa"/>
          </w:tcPr>
          <w:p w14:paraId="328EDB64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08" w:type="dxa"/>
          </w:tcPr>
          <w:p w14:paraId="2D836937" w14:textId="77777777" w:rsidR="00AA31AA" w:rsidRDefault="00F71CE9">
            <w:pPr>
              <w:pStyle w:val="20"/>
            </w:pPr>
            <w:r>
              <w:t>50</w:t>
            </w:r>
          </w:p>
        </w:tc>
        <w:tc>
          <w:tcPr>
            <w:tcW w:w="739" w:type="dxa"/>
          </w:tcPr>
          <w:p w14:paraId="25682D50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289F10BC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739" w:type="dxa"/>
          </w:tcPr>
          <w:p w14:paraId="7951B863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947" w:type="dxa"/>
          </w:tcPr>
          <w:p w14:paraId="4F1BA1BA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否</w:t>
            </w:r>
          </w:p>
        </w:tc>
        <w:tc>
          <w:tcPr>
            <w:tcW w:w="1484" w:type="dxa"/>
          </w:tcPr>
          <w:p w14:paraId="72184ED5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操作</w:t>
            </w:r>
          </w:p>
        </w:tc>
      </w:tr>
      <w:tr w:rsidR="00AA31AA" w14:paraId="3558E1D0" w14:textId="77777777">
        <w:tc>
          <w:tcPr>
            <w:tcW w:w="1251" w:type="dxa"/>
          </w:tcPr>
          <w:p w14:paraId="5E04A2AB" w14:textId="77777777" w:rsidR="00AA31AA" w:rsidRDefault="00F71CE9">
            <w:pPr>
              <w:pStyle w:val="20"/>
            </w:pPr>
            <w:r>
              <w:t>OPTIME</w:t>
            </w:r>
          </w:p>
        </w:tc>
        <w:tc>
          <w:tcPr>
            <w:tcW w:w="1185" w:type="dxa"/>
          </w:tcPr>
          <w:p w14:paraId="72E175C0" w14:textId="77777777" w:rsidR="00AA31AA" w:rsidRDefault="00F71CE9">
            <w:pPr>
              <w:pStyle w:val="20"/>
            </w:pPr>
            <w:r>
              <w:rPr>
                <w:rFonts w:hint="eastAsia"/>
              </w:rPr>
              <w:t>DATETIME</w:t>
            </w:r>
          </w:p>
        </w:tc>
        <w:tc>
          <w:tcPr>
            <w:tcW w:w="708" w:type="dxa"/>
          </w:tcPr>
          <w:p w14:paraId="4E6F3BB6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1C52A3CA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29623ABA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739" w:type="dxa"/>
          </w:tcPr>
          <w:p w14:paraId="3873A9D8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947" w:type="dxa"/>
          </w:tcPr>
          <w:p w14:paraId="484786C1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否</w:t>
            </w:r>
          </w:p>
        </w:tc>
        <w:tc>
          <w:tcPr>
            <w:tcW w:w="1484" w:type="dxa"/>
          </w:tcPr>
          <w:p w14:paraId="7B09784B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操作</w:t>
            </w:r>
            <w:r>
              <w:rPr>
                <w:lang w:eastAsia="zh-CN"/>
              </w:rPr>
              <w:t>时间</w:t>
            </w:r>
          </w:p>
        </w:tc>
      </w:tr>
      <w:tr w:rsidR="00AA31AA" w14:paraId="4FA653EC" w14:textId="77777777">
        <w:tc>
          <w:tcPr>
            <w:tcW w:w="1251" w:type="dxa"/>
          </w:tcPr>
          <w:p w14:paraId="2DDBB91D" w14:textId="77777777" w:rsidR="00AA31AA" w:rsidRDefault="00F71CE9">
            <w:pPr>
              <w:pStyle w:val="20"/>
            </w:pPr>
            <w:r>
              <w:t>LOGGROUP</w:t>
            </w:r>
          </w:p>
        </w:tc>
        <w:tc>
          <w:tcPr>
            <w:tcW w:w="1185" w:type="dxa"/>
          </w:tcPr>
          <w:p w14:paraId="61594B20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08" w:type="dxa"/>
          </w:tcPr>
          <w:p w14:paraId="39A3F04E" w14:textId="77777777" w:rsidR="00AA31AA" w:rsidRDefault="00F71CE9">
            <w:pPr>
              <w:pStyle w:val="20"/>
            </w:pPr>
            <w:r>
              <w:t>50</w:t>
            </w:r>
          </w:p>
        </w:tc>
        <w:tc>
          <w:tcPr>
            <w:tcW w:w="739" w:type="dxa"/>
          </w:tcPr>
          <w:p w14:paraId="6146A678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6E6D2408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739" w:type="dxa"/>
          </w:tcPr>
          <w:p w14:paraId="6C0C29F6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947" w:type="dxa"/>
          </w:tcPr>
          <w:p w14:paraId="29B2A14E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否</w:t>
            </w:r>
          </w:p>
        </w:tc>
        <w:tc>
          <w:tcPr>
            <w:tcW w:w="1484" w:type="dxa"/>
          </w:tcPr>
          <w:p w14:paraId="44E2E635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日志</w:t>
            </w:r>
            <w:r>
              <w:rPr>
                <w:lang w:eastAsia="zh-CN"/>
              </w:rPr>
              <w:t>分组</w:t>
            </w:r>
          </w:p>
        </w:tc>
      </w:tr>
    </w:tbl>
    <w:p w14:paraId="78F5F715" w14:textId="77777777" w:rsidR="00AA31AA" w:rsidRDefault="00F71CE9">
      <w:pPr>
        <w:pStyle w:val="4"/>
      </w:pPr>
      <w:r>
        <w:rPr>
          <w:rFonts w:hint="eastAsia"/>
        </w:rPr>
        <w:t>工作空</w:t>
      </w:r>
      <w:r>
        <w:t>间</w:t>
      </w:r>
      <w:r>
        <w:rPr>
          <w:rFonts w:hint="eastAsia"/>
        </w:rPr>
        <w:t>相</w:t>
      </w:r>
      <w:r>
        <w:t>关</w:t>
      </w:r>
      <w:r>
        <w:rPr>
          <w:rFonts w:hint="eastAsia"/>
        </w:rPr>
        <w:t>表</w:t>
      </w:r>
    </w:p>
    <w:p w14:paraId="0F14CFD3" w14:textId="464654AA" w:rsidR="00AA31AA" w:rsidRDefault="00F71CE9">
      <w:pPr>
        <w:widowControl/>
        <w:numPr>
          <w:ilvl w:val="0"/>
          <w:numId w:val="11"/>
        </w:numPr>
        <w:spacing w:line="360" w:lineRule="auto"/>
        <w:rPr>
          <w:szCs w:val="24"/>
        </w:rPr>
      </w:pPr>
      <w:r>
        <w:rPr>
          <w:rFonts w:hint="eastAsia"/>
        </w:rPr>
        <w:t>工作空</w:t>
      </w:r>
      <w:r>
        <w:t>间</w:t>
      </w:r>
      <w:r>
        <w:rPr>
          <w:szCs w:val="24"/>
        </w:rPr>
        <w:t>表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24"/>
        </w:rPr>
        <w:t>（</w:t>
      </w:r>
      <w:r w:rsidR="007B5D34">
        <w:rPr>
          <w:szCs w:val="24"/>
        </w:rPr>
        <w:t>JCK_</w:t>
      </w:r>
      <w:r>
        <w:rPr>
          <w:szCs w:val="24"/>
        </w:rPr>
        <w:t>WORKSAPCE</w:t>
      </w:r>
      <w:r>
        <w:rPr>
          <w:szCs w:val="24"/>
        </w:rPr>
        <w:t>）</w:t>
      </w:r>
    </w:p>
    <w:p w14:paraId="2C759A69" w14:textId="77777777" w:rsidR="00AA31AA" w:rsidRDefault="00F71CE9">
      <w:pPr>
        <w:pStyle w:val="a4"/>
        <w:keepNext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6</w:t>
      </w:r>
      <w:r>
        <w:fldChar w:fldCharType="end"/>
      </w:r>
      <w:r>
        <w:rPr>
          <w:rFonts w:hint="eastAsia"/>
          <w:szCs w:val="24"/>
        </w:rPr>
        <w:t>数据库</w:t>
      </w:r>
      <w:r>
        <w:rPr>
          <w:szCs w:val="24"/>
        </w:rPr>
        <w:t>连接表</w:t>
      </w:r>
    </w:p>
    <w:tbl>
      <w:tblPr>
        <w:tblStyle w:val="a9"/>
        <w:tblW w:w="7933" w:type="dxa"/>
        <w:tblLayout w:type="fixed"/>
        <w:tblLook w:val="04A0" w:firstRow="1" w:lastRow="0" w:firstColumn="1" w:lastColumn="0" w:noHBand="0" w:noVBand="1"/>
      </w:tblPr>
      <w:tblGrid>
        <w:gridCol w:w="1588"/>
        <w:gridCol w:w="1275"/>
        <w:gridCol w:w="708"/>
        <w:gridCol w:w="709"/>
        <w:gridCol w:w="739"/>
        <w:gridCol w:w="739"/>
        <w:gridCol w:w="970"/>
        <w:gridCol w:w="1205"/>
      </w:tblGrid>
      <w:tr w:rsidR="00AA31AA" w14:paraId="66A0DB00" w14:textId="77777777">
        <w:trPr>
          <w:tblHeader/>
        </w:trPr>
        <w:tc>
          <w:tcPr>
            <w:tcW w:w="1588" w:type="dxa"/>
            <w:shd w:val="clear" w:color="auto" w:fill="D9D9D9" w:themeFill="background1" w:themeFillShade="D9"/>
          </w:tcPr>
          <w:p w14:paraId="36B16FEF" w14:textId="77777777" w:rsidR="00AA31AA" w:rsidRDefault="00F71CE9">
            <w:pPr>
              <w:pStyle w:val="20"/>
            </w:pPr>
            <w:r>
              <w:rPr>
                <w:rFonts w:hint="eastAsia"/>
              </w:rPr>
              <w:t>字段编码</w:t>
            </w:r>
          </w:p>
        </w:tc>
        <w:tc>
          <w:tcPr>
            <w:tcW w:w="1275" w:type="dxa"/>
            <w:shd w:val="clear" w:color="auto" w:fill="D9D9D9" w:themeFill="background1" w:themeFillShade="D9"/>
          </w:tcPr>
          <w:p w14:paraId="501FE9BB" w14:textId="77777777" w:rsidR="00AA31AA" w:rsidRDefault="00F71CE9">
            <w:pPr>
              <w:pStyle w:val="2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14:paraId="735696D4" w14:textId="77777777" w:rsidR="00AA31AA" w:rsidRDefault="00F71CE9">
            <w:pPr>
              <w:pStyle w:val="20"/>
            </w:pPr>
            <w:r>
              <w:rPr>
                <w:rFonts w:hint="eastAsia"/>
              </w:rPr>
              <w:t>长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5BE5326F" w14:textId="77777777" w:rsidR="00AA31AA" w:rsidRDefault="00F71CE9">
            <w:pPr>
              <w:pStyle w:val="20"/>
            </w:pPr>
            <w:r>
              <w:rPr>
                <w:rFonts w:hint="eastAsia"/>
              </w:rPr>
              <w:t>精度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02CCAA10" w14:textId="77777777" w:rsidR="00AA31AA" w:rsidRDefault="00F71CE9">
            <w:pPr>
              <w:pStyle w:val="20"/>
            </w:pPr>
            <w:r>
              <w:rPr>
                <w:rFonts w:hint="eastAsia"/>
              </w:rPr>
              <w:t>主键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00A4E435" w14:textId="77777777" w:rsidR="00AA31AA" w:rsidRDefault="00F71CE9">
            <w:pPr>
              <w:pStyle w:val="20"/>
            </w:pPr>
            <w:r>
              <w:rPr>
                <w:rFonts w:hint="eastAsia"/>
              </w:rPr>
              <w:t>外键</w:t>
            </w:r>
          </w:p>
        </w:tc>
        <w:tc>
          <w:tcPr>
            <w:tcW w:w="970" w:type="dxa"/>
            <w:shd w:val="clear" w:color="auto" w:fill="D9D9D9" w:themeFill="background1" w:themeFillShade="D9"/>
          </w:tcPr>
          <w:p w14:paraId="50D3882B" w14:textId="77777777" w:rsidR="00AA31AA" w:rsidRDefault="00F71CE9">
            <w:pPr>
              <w:pStyle w:val="2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205" w:type="dxa"/>
            <w:shd w:val="clear" w:color="auto" w:fill="D9D9D9" w:themeFill="background1" w:themeFillShade="D9"/>
          </w:tcPr>
          <w:p w14:paraId="5E1BABF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AA31AA" w14:paraId="69D082FB" w14:textId="77777777">
        <w:tc>
          <w:tcPr>
            <w:tcW w:w="1588" w:type="dxa"/>
          </w:tcPr>
          <w:p w14:paraId="43FE78A6" w14:textId="77777777" w:rsidR="00AA31AA" w:rsidRDefault="00F71CE9">
            <w:pPr>
              <w:pStyle w:val="20"/>
            </w:pPr>
            <w:r>
              <w:t>ID</w:t>
            </w:r>
          </w:p>
        </w:tc>
        <w:tc>
          <w:tcPr>
            <w:tcW w:w="1275" w:type="dxa"/>
          </w:tcPr>
          <w:p w14:paraId="1467567E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08" w:type="dxa"/>
          </w:tcPr>
          <w:p w14:paraId="5B6DDF9C" w14:textId="77777777" w:rsidR="00AA31AA" w:rsidRDefault="00AA31AA">
            <w:pPr>
              <w:pStyle w:val="20"/>
            </w:pPr>
          </w:p>
        </w:tc>
        <w:tc>
          <w:tcPr>
            <w:tcW w:w="709" w:type="dxa"/>
          </w:tcPr>
          <w:p w14:paraId="21285A96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2427EA16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739" w:type="dxa"/>
          </w:tcPr>
          <w:p w14:paraId="2A4C0D4F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970" w:type="dxa"/>
          </w:tcPr>
          <w:p w14:paraId="42A755D5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否</w:t>
            </w:r>
          </w:p>
        </w:tc>
        <w:tc>
          <w:tcPr>
            <w:tcW w:w="1205" w:type="dxa"/>
          </w:tcPr>
          <w:p w14:paraId="2894A6D2" w14:textId="77777777" w:rsidR="00AA31AA" w:rsidRDefault="00F71CE9">
            <w:pPr>
              <w:pStyle w:val="20"/>
            </w:pPr>
            <w:r>
              <w:t>ID</w:t>
            </w:r>
          </w:p>
        </w:tc>
      </w:tr>
      <w:tr w:rsidR="00AA31AA" w14:paraId="56A3AAC3" w14:textId="77777777">
        <w:tc>
          <w:tcPr>
            <w:tcW w:w="1588" w:type="dxa"/>
          </w:tcPr>
          <w:p w14:paraId="7F3DB5F7" w14:textId="77777777" w:rsidR="00AA31AA" w:rsidRDefault="00F71CE9">
            <w:pPr>
              <w:pStyle w:val="20"/>
            </w:pPr>
            <w:r>
              <w:t>TITLE</w:t>
            </w:r>
          </w:p>
        </w:tc>
        <w:tc>
          <w:tcPr>
            <w:tcW w:w="1275" w:type="dxa"/>
          </w:tcPr>
          <w:p w14:paraId="7D7ABC50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08" w:type="dxa"/>
          </w:tcPr>
          <w:p w14:paraId="6897455E" w14:textId="77777777" w:rsidR="00AA31AA" w:rsidRDefault="00AA31AA">
            <w:pPr>
              <w:pStyle w:val="20"/>
            </w:pPr>
          </w:p>
        </w:tc>
        <w:tc>
          <w:tcPr>
            <w:tcW w:w="709" w:type="dxa"/>
          </w:tcPr>
          <w:p w14:paraId="0E4D0E2E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3D25A4D2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否</w:t>
            </w:r>
          </w:p>
        </w:tc>
        <w:tc>
          <w:tcPr>
            <w:tcW w:w="739" w:type="dxa"/>
          </w:tcPr>
          <w:p w14:paraId="6830E946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否</w:t>
            </w:r>
          </w:p>
        </w:tc>
        <w:tc>
          <w:tcPr>
            <w:tcW w:w="970" w:type="dxa"/>
          </w:tcPr>
          <w:p w14:paraId="37720C3B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否</w:t>
            </w:r>
          </w:p>
        </w:tc>
        <w:tc>
          <w:tcPr>
            <w:tcW w:w="1205" w:type="dxa"/>
          </w:tcPr>
          <w:p w14:paraId="2D4BF93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标</w:t>
            </w:r>
            <w:r>
              <w:rPr>
                <w:lang w:eastAsia="zh-CN"/>
              </w:rPr>
              <w:t>题</w:t>
            </w:r>
          </w:p>
        </w:tc>
      </w:tr>
      <w:tr w:rsidR="00AA31AA" w14:paraId="033D00E8" w14:textId="77777777">
        <w:tc>
          <w:tcPr>
            <w:tcW w:w="1588" w:type="dxa"/>
          </w:tcPr>
          <w:p w14:paraId="5FDACC23" w14:textId="77777777" w:rsidR="00AA31AA" w:rsidRDefault="00F71CE9">
            <w:pPr>
              <w:pStyle w:val="20"/>
            </w:pPr>
            <w:r>
              <w:t>WORKSPACETYPE</w:t>
            </w:r>
          </w:p>
        </w:tc>
        <w:tc>
          <w:tcPr>
            <w:tcW w:w="1275" w:type="dxa"/>
          </w:tcPr>
          <w:p w14:paraId="67D637A0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08" w:type="dxa"/>
          </w:tcPr>
          <w:p w14:paraId="2020D7F5" w14:textId="77777777" w:rsidR="00AA31AA" w:rsidRDefault="00AA31AA">
            <w:pPr>
              <w:pStyle w:val="20"/>
            </w:pPr>
          </w:p>
        </w:tc>
        <w:tc>
          <w:tcPr>
            <w:tcW w:w="709" w:type="dxa"/>
          </w:tcPr>
          <w:p w14:paraId="27099BE3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36AE0AB0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否</w:t>
            </w:r>
          </w:p>
        </w:tc>
        <w:tc>
          <w:tcPr>
            <w:tcW w:w="739" w:type="dxa"/>
          </w:tcPr>
          <w:p w14:paraId="4DDCD6C1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否</w:t>
            </w:r>
          </w:p>
        </w:tc>
        <w:tc>
          <w:tcPr>
            <w:tcW w:w="970" w:type="dxa"/>
          </w:tcPr>
          <w:p w14:paraId="2C279BA2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否</w:t>
            </w:r>
          </w:p>
        </w:tc>
        <w:tc>
          <w:tcPr>
            <w:tcW w:w="1205" w:type="dxa"/>
          </w:tcPr>
          <w:p w14:paraId="068A507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</w:t>
            </w:r>
            <w:r>
              <w:rPr>
                <w:lang w:eastAsia="zh-CN"/>
              </w:rPr>
              <w:t>类型</w:t>
            </w:r>
          </w:p>
        </w:tc>
      </w:tr>
      <w:tr w:rsidR="00AA31AA" w14:paraId="0AC9712A" w14:textId="77777777">
        <w:tc>
          <w:tcPr>
            <w:tcW w:w="1588" w:type="dxa"/>
          </w:tcPr>
          <w:p w14:paraId="56586F70" w14:textId="77777777" w:rsidR="00AA31AA" w:rsidRDefault="00F71CE9">
            <w:pPr>
              <w:pStyle w:val="20"/>
            </w:pPr>
            <w:r>
              <w:t>CONNSTRING</w:t>
            </w:r>
          </w:p>
        </w:tc>
        <w:tc>
          <w:tcPr>
            <w:tcW w:w="1275" w:type="dxa"/>
          </w:tcPr>
          <w:p w14:paraId="19B80D82" w14:textId="77777777" w:rsidR="00AA31AA" w:rsidRDefault="00F71CE9">
            <w:pPr>
              <w:pStyle w:val="20"/>
            </w:pPr>
            <w:r>
              <w:t xml:space="preserve">VARCHAR2 </w:t>
            </w:r>
          </w:p>
        </w:tc>
        <w:tc>
          <w:tcPr>
            <w:tcW w:w="708" w:type="dxa"/>
          </w:tcPr>
          <w:p w14:paraId="44EAFB55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12</w:t>
            </w:r>
          </w:p>
        </w:tc>
        <w:tc>
          <w:tcPr>
            <w:tcW w:w="709" w:type="dxa"/>
          </w:tcPr>
          <w:p w14:paraId="05B8D42F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1EB0BC8F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否</w:t>
            </w:r>
          </w:p>
        </w:tc>
        <w:tc>
          <w:tcPr>
            <w:tcW w:w="739" w:type="dxa"/>
          </w:tcPr>
          <w:p w14:paraId="7D3E773D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否</w:t>
            </w:r>
          </w:p>
        </w:tc>
        <w:tc>
          <w:tcPr>
            <w:tcW w:w="970" w:type="dxa"/>
          </w:tcPr>
          <w:p w14:paraId="60714F53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1205" w:type="dxa"/>
          </w:tcPr>
          <w:p w14:paraId="75FD203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连接</w:t>
            </w:r>
            <w:r>
              <w:rPr>
                <w:lang w:eastAsia="zh-CN"/>
              </w:rPr>
              <w:t>字符串</w:t>
            </w:r>
          </w:p>
        </w:tc>
      </w:tr>
    </w:tbl>
    <w:p w14:paraId="6D071EEA" w14:textId="77777777" w:rsidR="00AA31AA" w:rsidRDefault="00AA31AA"/>
    <w:p w14:paraId="0BA158B7" w14:textId="77777777" w:rsidR="00AA31AA" w:rsidRDefault="00F71CE9">
      <w:pPr>
        <w:pStyle w:val="4"/>
      </w:pPr>
      <w:r>
        <w:rPr>
          <w:rFonts w:hint="eastAsia"/>
        </w:rPr>
        <w:t>数据</w:t>
      </w:r>
      <w:r>
        <w:t>目录</w:t>
      </w:r>
      <w:r>
        <w:rPr>
          <w:rFonts w:hint="eastAsia"/>
        </w:rPr>
        <w:t>与</w:t>
      </w:r>
      <w:r>
        <w:t>数据集</w:t>
      </w:r>
      <w:r>
        <w:rPr>
          <w:rFonts w:hint="eastAsia"/>
        </w:rPr>
        <w:t>相</w:t>
      </w:r>
      <w:r>
        <w:t>关</w:t>
      </w:r>
      <w:r>
        <w:rPr>
          <w:rFonts w:hint="eastAsia"/>
        </w:rPr>
        <w:t>表</w:t>
      </w:r>
    </w:p>
    <w:p w14:paraId="3784BB3C" w14:textId="68DA5ABA" w:rsidR="00AA31AA" w:rsidRDefault="00F71CE9">
      <w:pPr>
        <w:widowControl/>
        <w:numPr>
          <w:ilvl w:val="0"/>
          <w:numId w:val="13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数据库</w:t>
      </w:r>
      <w:r>
        <w:rPr>
          <w:szCs w:val="24"/>
        </w:rPr>
        <w:t>目录表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24"/>
        </w:rPr>
        <w:t>（</w:t>
      </w:r>
      <w:r w:rsidR="007B5D34">
        <w:rPr>
          <w:szCs w:val="24"/>
        </w:rPr>
        <w:t>JCK_</w:t>
      </w:r>
      <w:r>
        <w:rPr>
          <w:szCs w:val="24"/>
        </w:rPr>
        <w:t>DBCAT</w:t>
      </w:r>
      <w:r>
        <w:rPr>
          <w:szCs w:val="24"/>
        </w:rPr>
        <w:t>）</w:t>
      </w:r>
    </w:p>
    <w:p w14:paraId="7A0FB1A7" w14:textId="77777777" w:rsidR="00AA31AA" w:rsidRDefault="00F71CE9">
      <w:pPr>
        <w:pStyle w:val="a4"/>
        <w:keepNext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7</w:t>
      </w:r>
      <w:r>
        <w:fldChar w:fldCharType="end"/>
      </w:r>
      <w:r>
        <w:rPr>
          <w:rFonts w:hint="eastAsia"/>
          <w:szCs w:val="24"/>
        </w:rPr>
        <w:t>数据库</w:t>
      </w:r>
      <w:r>
        <w:rPr>
          <w:szCs w:val="24"/>
        </w:rPr>
        <w:t>目录表</w:t>
      </w:r>
    </w:p>
    <w:tbl>
      <w:tblPr>
        <w:tblStyle w:val="a9"/>
        <w:tblW w:w="8359" w:type="dxa"/>
        <w:tblLayout w:type="fixed"/>
        <w:tblLook w:val="04A0" w:firstRow="1" w:lastRow="0" w:firstColumn="1" w:lastColumn="0" w:noHBand="0" w:noVBand="1"/>
      </w:tblPr>
      <w:tblGrid>
        <w:gridCol w:w="1271"/>
        <w:gridCol w:w="1531"/>
        <w:gridCol w:w="739"/>
        <w:gridCol w:w="708"/>
        <w:gridCol w:w="991"/>
        <w:gridCol w:w="992"/>
        <w:gridCol w:w="993"/>
        <w:gridCol w:w="1134"/>
      </w:tblGrid>
      <w:tr w:rsidR="00AA31AA" w14:paraId="51C18EBD" w14:textId="77777777">
        <w:trPr>
          <w:tblHeader/>
        </w:trPr>
        <w:tc>
          <w:tcPr>
            <w:tcW w:w="1271" w:type="dxa"/>
            <w:shd w:val="clear" w:color="auto" w:fill="D9D9D9" w:themeFill="background1" w:themeFillShade="D9"/>
          </w:tcPr>
          <w:p w14:paraId="471F511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</w:rPr>
              <w:t>字段</w:t>
            </w:r>
            <w:r>
              <w:rPr>
                <w:rFonts w:hint="eastAsia"/>
                <w:lang w:eastAsia="zh-CN"/>
              </w:rPr>
              <w:t>编码</w:t>
            </w:r>
          </w:p>
        </w:tc>
        <w:tc>
          <w:tcPr>
            <w:tcW w:w="1531" w:type="dxa"/>
            <w:shd w:val="clear" w:color="auto" w:fill="D9D9D9" w:themeFill="background1" w:themeFillShade="D9"/>
          </w:tcPr>
          <w:p w14:paraId="1777089F" w14:textId="77777777" w:rsidR="00AA31AA" w:rsidRDefault="00F71CE9">
            <w:pPr>
              <w:pStyle w:val="2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4C927BC0" w14:textId="77777777" w:rsidR="00AA31AA" w:rsidRDefault="00F71CE9">
            <w:pPr>
              <w:pStyle w:val="20"/>
            </w:pPr>
            <w:r>
              <w:rPr>
                <w:rFonts w:hint="eastAsia"/>
              </w:rPr>
              <w:t>长度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14:paraId="2AA2533C" w14:textId="77777777" w:rsidR="00AA31AA" w:rsidRDefault="00F71CE9">
            <w:pPr>
              <w:pStyle w:val="20"/>
            </w:pPr>
            <w:r>
              <w:rPr>
                <w:rFonts w:hint="eastAsia"/>
              </w:rPr>
              <w:t>精度</w:t>
            </w:r>
          </w:p>
        </w:tc>
        <w:tc>
          <w:tcPr>
            <w:tcW w:w="991" w:type="dxa"/>
            <w:shd w:val="clear" w:color="auto" w:fill="D9D9D9" w:themeFill="background1" w:themeFillShade="D9"/>
          </w:tcPr>
          <w:p w14:paraId="30600083" w14:textId="77777777" w:rsidR="00AA31AA" w:rsidRDefault="00F71CE9">
            <w:pPr>
              <w:pStyle w:val="20"/>
            </w:pPr>
            <w:r>
              <w:rPr>
                <w:rFonts w:hint="eastAsia"/>
              </w:rPr>
              <w:t>主键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6E0061A7" w14:textId="77777777" w:rsidR="00AA31AA" w:rsidRDefault="00F71CE9">
            <w:pPr>
              <w:pStyle w:val="20"/>
            </w:pPr>
            <w:r>
              <w:rPr>
                <w:rFonts w:hint="eastAsia"/>
              </w:rPr>
              <w:t>外键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14:paraId="1FAF2920" w14:textId="77777777" w:rsidR="00AA31AA" w:rsidRDefault="00F71CE9">
            <w:pPr>
              <w:pStyle w:val="2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1DC9620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AA31AA" w14:paraId="7A172B32" w14:textId="77777777">
        <w:tc>
          <w:tcPr>
            <w:tcW w:w="1271" w:type="dxa"/>
          </w:tcPr>
          <w:p w14:paraId="098DC25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1531" w:type="dxa"/>
          </w:tcPr>
          <w:p w14:paraId="1E65BA6F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3FADEF98" w14:textId="77777777" w:rsidR="00AA31AA" w:rsidRDefault="00F71CE9">
            <w:pPr>
              <w:pStyle w:val="20"/>
            </w:pPr>
            <w:r>
              <w:t>20</w:t>
            </w:r>
          </w:p>
        </w:tc>
        <w:tc>
          <w:tcPr>
            <w:tcW w:w="708" w:type="dxa"/>
          </w:tcPr>
          <w:p w14:paraId="0ECD67B3" w14:textId="77777777" w:rsidR="00AA31AA" w:rsidRDefault="00AA31AA">
            <w:pPr>
              <w:pStyle w:val="20"/>
            </w:pPr>
          </w:p>
        </w:tc>
        <w:tc>
          <w:tcPr>
            <w:tcW w:w="991" w:type="dxa"/>
          </w:tcPr>
          <w:p w14:paraId="790FEA75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992" w:type="dxa"/>
          </w:tcPr>
          <w:p w14:paraId="72A27FB0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993" w:type="dxa"/>
          </w:tcPr>
          <w:p w14:paraId="5F09866F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1134" w:type="dxa"/>
          </w:tcPr>
          <w:p w14:paraId="0B77482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47C43371" w14:textId="77777777">
        <w:tc>
          <w:tcPr>
            <w:tcW w:w="1271" w:type="dxa"/>
          </w:tcPr>
          <w:p w14:paraId="65E11E1D" w14:textId="77777777" w:rsidR="00AA31AA" w:rsidRDefault="00F71CE9">
            <w:pPr>
              <w:pStyle w:val="20"/>
            </w:pPr>
            <w:r>
              <w:t>TITLE</w:t>
            </w:r>
          </w:p>
        </w:tc>
        <w:tc>
          <w:tcPr>
            <w:tcW w:w="1531" w:type="dxa"/>
          </w:tcPr>
          <w:p w14:paraId="084D2F9B" w14:textId="77777777" w:rsidR="00AA31AA" w:rsidRDefault="00F71CE9">
            <w:pPr>
              <w:pStyle w:val="20"/>
            </w:pPr>
            <w:r>
              <w:t xml:space="preserve">VARCHAR2 </w:t>
            </w:r>
          </w:p>
        </w:tc>
        <w:tc>
          <w:tcPr>
            <w:tcW w:w="739" w:type="dxa"/>
          </w:tcPr>
          <w:p w14:paraId="14280475" w14:textId="77777777" w:rsidR="00AA31AA" w:rsidRDefault="00F71CE9">
            <w:pPr>
              <w:pStyle w:val="20"/>
            </w:pPr>
            <w:r>
              <w:t>100</w:t>
            </w:r>
          </w:p>
        </w:tc>
        <w:tc>
          <w:tcPr>
            <w:tcW w:w="708" w:type="dxa"/>
          </w:tcPr>
          <w:p w14:paraId="5E3FCA5A" w14:textId="77777777" w:rsidR="00AA31AA" w:rsidRDefault="00AA31AA">
            <w:pPr>
              <w:pStyle w:val="20"/>
            </w:pPr>
          </w:p>
        </w:tc>
        <w:tc>
          <w:tcPr>
            <w:tcW w:w="991" w:type="dxa"/>
          </w:tcPr>
          <w:p w14:paraId="5042D455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否</w:t>
            </w:r>
          </w:p>
        </w:tc>
        <w:tc>
          <w:tcPr>
            <w:tcW w:w="992" w:type="dxa"/>
          </w:tcPr>
          <w:p w14:paraId="2ED8A176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否</w:t>
            </w:r>
          </w:p>
        </w:tc>
        <w:tc>
          <w:tcPr>
            <w:tcW w:w="993" w:type="dxa"/>
          </w:tcPr>
          <w:p w14:paraId="47B70AE0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是</w:t>
            </w:r>
          </w:p>
        </w:tc>
        <w:tc>
          <w:tcPr>
            <w:tcW w:w="1134" w:type="dxa"/>
          </w:tcPr>
          <w:p w14:paraId="5429198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标</w:t>
            </w:r>
            <w:r>
              <w:rPr>
                <w:lang w:eastAsia="zh-CN"/>
              </w:rPr>
              <w:t>题</w:t>
            </w:r>
          </w:p>
        </w:tc>
      </w:tr>
      <w:tr w:rsidR="00AA31AA" w14:paraId="1F94D046" w14:textId="77777777">
        <w:tc>
          <w:tcPr>
            <w:tcW w:w="1271" w:type="dxa"/>
          </w:tcPr>
          <w:p w14:paraId="4CF65E2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PPERCATID</w:t>
            </w:r>
          </w:p>
        </w:tc>
        <w:tc>
          <w:tcPr>
            <w:tcW w:w="1531" w:type="dxa"/>
          </w:tcPr>
          <w:p w14:paraId="2285D6EE" w14:textId="77777777" w:rsidR="00AA31AA" w:rsidRDefault="00F71CE9">
            <w:pPr>
              <w:pStyle w:val="20"/>
              <w:rPr>
                <w:lang w:eastAsia="zh-CN"/>
              </w:rPr>
            </w:pPr>
            <w:r>
              <w:t>NUMBER</w:t>
            </w:r>
          </w:p>
        </w:tc>
        <w:tc>
          <w:tcPr>
            <w:tcW w:w="739" w:type="dxa"/>
          </w:tcPr>
          <w:p w14:paraId="0393321F" w14:textId="77777777" w:rsidR="00AA31AA" w:rsidRDefault="00F71CE9">
            <w:pPr>
              <w:pStyle w:val="20"/>
            </w:pPr>
            <w:r>
              <w:t>20</w:t>
            </w:r>
          </w:p>
        </w:tc>
        <w:tc>
          <w:tcPr>
            <w:tcW w:w="708" w:type="dxa"/>
          </w:tcPr>
          <w:p w14:paraId="40F67194" w14:textId="77777777" w:rsidR="00AA31AA" w:rsidRDefault="00AA31AA">
            <w:pPr>
              <w:pStyle w:val="20"/>
            </w:pPr>
          </w:p>
        </w:tc>
        <w:tc>
          <w:tcPr>
            <w:tcW w:w="991" w:type="dxa"/>
          </w:tcPr>
          <w:p w14:paraId="49701BF3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992" w:type="dxa"/>
          </w:tcPr>
          <w:p w14:paraId="6CED034E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993" w:type="dxa"/>
          </w:tcPr>
          <w:p w14:paraId="5BA4B2DB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1134" w:type="dxa"/>
          </w:tcPr>
          <w:p w14:paraId="586E6E9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上</w:t>
            </w:r>
            <w:r>
              <w:rPr>
                <w:lang w:eastAsia="zh-CN"/>
              </w:rPr>
              <w:t>层目录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6EE8F5BC" w14:textId="77777777">
        <w:tc>
          <w:tcPr>
            <w:tcW w:w="1271" w:type="dxa"/>
          </w:tcPr>
          <w:p w14:paraId="2B06E33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HEMECODE</w:t>
            </w:r>
          </w:p>
        </w:tc>
        <w:tc>
          <w:tcPr>
            <w:tcW w:w="1531" w:type="dxa"/>
          </w:tcPr>
          <w:p w14:paraId="4247DAB9" w14:textId="77777777" w:rsidR="00AA31AA" w:rsidRDefault="00F71CE9">
            <w:pPr>
              <w:pStyle w:val="20"/>
            </w:pPr>
            <w:r>
              <w:t xml:space="preserve">VARCHAR2 </w:t>
            </w:r>
          </w:p>
        </w:tc>
        <w:tc>
          <w:tcPr>
            <w:tcW w:w="739" w:type="dxa"/>
          </w:tcPr>
          <w:p w14:paraId="599EBCF4" w14:textId="77777777" w:rsidR="00AA31AA" w:rsidRDefault="00F71CE9">
            <w:pPr>
              <w:pStyle w:val="20"/>
            </w:pPr>
            <w:r>
              <w:t>100</w:t>
            </w:r>
          </w:p>
        </w:tc>
        <w:tc>
          <w:tcPr>
            <w:tcW w:w="708" w:type="dxa"/>
          </w:tcPr>
          <w:p w14:paraId="39C3BD00" w14:textId="77777777" w:rsidR="00AA31AA" w:rsidRDefault="00AA31AA">
            <w:pPr>
              <w:pStyle w:val="20"/>
            </w:pPr>
          </w:p>
        </w:tc>
        <w:tc>
          <w:tcPr>
            <w:tcW w:w="991" w:type="dxa"/>
          </w:tcPr>
          <w:p w14:paraId="2536731B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否</w:t>
            </w:r>
          </w:p>
        </w:tc>
        <w:tc>
          <w:tcPr>
            <w:tcW w:w="992" w:type="dxa"/>
          </w:tcPr>
          <w:p w14:paraId="34EA9EF0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否</w:t>
            </w:r>
          </w:p>
        </w:tc>
        <w:tc>
          <w:tcPr>
            <w:tcW w:w="993" w:type="dxa"/>
          </w:tcPr>
          <w:p w14:paraId="27E025A5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是</w:t>
            </w:r>
          </w:p>
        </w:tc>
        <w:tc>
          <w:tcPr>
            <w:tcW w:w="1134" w:type="dxa"/>
          </w:tcPr>
          <w:p w14:paraId="5D10F73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专</w:t>
            </w:r>
            <w:r>
              <w:rPr>
                <w:lang w:eastAsia="zh-CN"/>
              </w:rPr>
              <w:t>题编码</w:t>
            </w:r>
          </w:p>
        </w:tc>
      </w:tr>
      <w:tr w:rsidR="00AA31AA" w14:paraId="03B11CD8" w14:textId="77777777">
        <w:tc>
          <w:tcPr>
            <w:tcW w:w="1271" w:type="dxa"/>
          </w:tcPr>
          <w:p w14:paraId="7A2817B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RDERNO</w:t>
            </w:r>
          </w:p>
        </w:tc>
        <w:tc>
          <w:tcPr>
            <w:tcW w:w="1531" w:type="dxa"/>
          </w:tcPr>
          <w:p w14:paraId="6F21DECE" w14:textId="77777777" w:rsidR="00AA31AA" w:rsidRDefault="00F71CE9">
            <w:pPr>
              <w:pStyle w:val="20"/>
              <w:rPr>
                <w:lang w:eastAsia="zh-CN"/>
              </w:rPr>
            </w:pPr>
            <w:r>
              <w:t>NUMBER</w:t>
            </w:r>
          </w:p>
        </w:tc>
        <w:tc>
          <w:tcPr>
            <w:tcW w:w="739" w:type="dxa"/>
          </w:tcPr>
          <w:p w14:paraId="016D6845" w14:textId="77777777" w:rsidR="00AA31AA" w:rsidRDefault="00F71CE9">
            <w:pPr>
              <w:pStyle w:val="20"/>
            </w:pPr>
            <w:r>
              <w:t>20</w:t>
            </w:r>
          </w:p>
        </w:tc>
        <w:tc>
          <w:tcPr>
            <w:tcW w:w="708" w:type="dxa"/>
          </w:tcPr>
          <w:p w14:paraId="5D45D40A" w14:textId="77777777" w:rsidR="00AA31AA" w:rsidRDefault="00AA31AA">
            <w:pPr>
              <w:pStyle w:val="20"/>
            </w:pPr>
          </w:p>
        </w:tc>
        <w:tc>
          <w:tcPr>
            <w:tcW w:w="991" w:type="dxa"/>
          </w:tcPr>
          <w:p w14:paraId="5AE46D95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992" w:type="dxa"/>
          </w:tcPr>
          <w:p w14:paraId="084CCC4B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993" w:type="dxa"/>
          </w:tcPr>
          <w:p w14:paraId="05460096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1134" w:type="dxa"/>
          </w:tcPr>
          <w:p w14:paraId="69913BD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顺</w:t>
            </w:r>
            <w:r>
              <w:rPr>
                <w:lang w:eastAsia="zh-CN"/>
              </w:rPr>
              <w:t>序号</w:t>
            </w:r>
          </w:p>
        </w:tc>
      </w:tr>
      <w:tr w:rsidR="00AA31AA" w14:paraId="65CDB70F" w14:textId="77777777">
        <w:tc>
          <w:tcPr>
            <w:tcW w:w="1271" w:type="dxa"/>
          </w:tcPr>
          <w:p w14:paraId="3CAC425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ESCRIPTION</w:t>
            </w:r>
          </w:p>
        </w:tc>
        <w:tc>
          <w:tcPr>
            <w:tcW w:w="1531" w:type="dxa"/>
          </w:tcPr>
          <w:p w14:paraId="377AD6F5" w14:textId="77777777" w:rsidR="00AA31AA" w:rsidRDefault="00F71CE9">
            <w:pPr>
              <w:pStyle w:val="20"/>
            </w:pPr>
            <w:r>
              <w:t xml:space="preserve">VARCHAR2 </w:t>
            </w:r>
          </w:p>
        </w:tc>
        <w:tc>
          <w:tcPr>
            <w:tcW w:w="739" w:type="dxa"/>
          </w:tcPr>
          <w:p w14:paraId="7E95416D" w14:textId="77777777" w:rsidR="00AA31AA" w:rsidRDefault="00F71CE9">
            <w:pPr>
              <w:pStyle w:val="20"/>
            </w:pPr>
            <w:r>
              <w:t>100</w:t>
            </w:r>
          </w:p>
        </w:tc>
        <w:tc>
          <w:tcPr>
            <w:tcW w:w="708" w:type="dxa"/>
          </w:tcPr>
          <w:p w14:paraId="3EFBFD4A" w14:textId="77777777" w:rsidR="00AA31AA" w:rsidRDefault="00AA31AA">
            <w:pPr>
              <w:pStyle w:val="20"/>
            </w:pPr>
          </w:p>
        </w:tc>
        <w:tc>
          <w:tcPr>
            <w:tcW w:w="991" w:type="dxa"/>
          </w:tcPr>
          <w:p w14:paraId="6430E21D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否</w:t>
            </w:r>
          </w:p>
        </w:tc>
        <w:tc>
          <w:tcPr>
            <w:tcW w:w="992" w:type="dxa"/>
          </w:tcPr>
          <w:p w14:paraId="425F5165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否</w:t>
            </w:r>
          </w:p>
        </w:tc>
        <w:tc>
          <w:tcPr>
            <w:tcW w:w="993" w:type="dxa"/>
          </w:tcPr>
          <w:p w14:paraId="5DC267E1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kern w:val="0"/>
                <w:sz w:val="22"/>
              </w:rPr>
              <w:t>是</w:t>
            </w:r>
          </w:p>
        </w:tc>
        <w:tc>
          <w:tcPr>
            <w:tcW w:w="1134" w:type="dxa"/>
          </w:tcPr>
          <w:p w14:paraId="06181AE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描述</w:t>
            </w:r>
          </w:p>
        </w:tc>
      </w:tr>
    </w:tbl>
    <w:p w14:paraId="07AFAC9D" w14:textId="7627F1CB" w:rsidR="00AA31AA" w:rsidRDefault="00F71CE9">
      <w:pPr>
        <w:widowControl/>
        <w:numPr>
          <w:ilvl w:val="0"/>
          <w:numId w:val="13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lastRenderedPageBreak/>
        <w:t>数据库</w:t>
      </w:r>
      <w:r>
        <w:rPr>
          <w:szCs w:val="24"/>
        </w:rPr>
        <w:t>表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24"/>
        </w:rPr>
        <w:t>（</w:t>
      </w:r>
      <w:r w:rsidR="007B5D34">
        <w:rPr>
          <w:szCs w:val="24"/>
        </w:rPr>
        <w:t>JCK_</w:t>
      </w:r>
      <w:r>
        <w:rPr>
          <w:szCs w:val="24"/>
        </w:rPr>
        <w:t>DATABASE</w:t>
      </w:r>
      <w:r>
        <w:rPr>
          <w:szCs w:val="24"/>
        </w:rPr>
        <w:t>）</w:t>
      </w:r>
    </w:p>
    <w:p w14:paraId="797DC7F7" w14:textId="77777777" w:rsidR="00AA31AA" w:rsidRDefault="00F71CE9">
      <w:pPr>
        <w:pStyle w:val="a4"/>
        <w:keepNext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8</w:t>
      </w:r>
      <w:r>
        <w:fldChar w:fldCharType="end"/>
      </w:r>
      <w:r>
        <w:rPr>
          <w:rFonts w:hint="eastAsia"/>
          <w:szCs w:val="24"/>
        </w:rPr>
        <w:t>数据库</w:t>
      </w:r>
      <w:r>
        <w:rPr>
          <w:szCs w:val="24"/>
        </w:rPr>
        <w:t>表</w:t>
      </w:r>
    </w:p>
    <w:tbl>
      <w:tblPr>
        <w:tblStyle w:val="a9"/>
        <w:tblW w:w="8217" w:type="dxa"/>
        <w:tblLayout w:type="fixed"/>
        <w:tblLook w:val="04A0" w:firstRow="1" w:lastRow="0" w:firstColumn="1" w:lastColumn="0" w:noHBand="0" w:noVBand="1"/>
      </w:tblPr>
      <w:tblGrid>
        <w:gridCol w:w="1555"/>
        <w:gridCol w:w="1134"/>
        <w:gridCol w:w="708"/>
        <w:gridCol w:w="709"/>
        <w:gridCol w:w="851"/>
        <w:gridCol w:w="992"/>
        <w:gridCol w:w="992"/>
        <w:gridCol w:w="1276"/>
      </w:tblGrid>
      <w:tr w:rsidR="00AA31AA" w14:paraId="7E7FB992" w14:textId="77777777" w:rsidTr="000C5E60">
        <w:trPr>
          <w:tblHeader/>
        </w:trPr>
        <w:tc>
          <w:tcPr>
            <w:tcW w:w="1555" w:type="dxa"/>
            <w:shd w:val="clear" w:color="auto" w:fill="D9D9D9" w:themeFill="background1" w:themeFillShade="D9"/>
          </w:tcPr>
          <w:p w14:paraId="696D532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</w:rPr>
              <w:t>字段</w:t>
            </w:r>
            <w:r>
              <w:rPr>
                <w:rFonts w:hint="eastAsia"/>
                <w:lang w:eastAsia="zh-CN"/>
              </w:rPr>
              <w:t>编码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221AF155" w14:textId="77777777" w:rsidR="00AA31AA" w:rsidRDefault="00F71CE9">
            <w:pPr>
              <w:pStyle w:val="2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14:paraId="7EA90345" w14:textId="77777777" w:rsidR="00AA31AA" w:rsidRDefault="00F71CE9">
            <w:pPr>
              <w:pStyle w:val="20"/>
            </w:pPr>
            <w:r>
              <w:rPr>
                <w:rFonts w:hint="eastAsia"/>
              </w:rPr>
              <w:t>长度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34EF7384" w14:textId="77777777" w:rsidR="00AA31AA" w:rsidRDefault="00F71CE9">
            <w:pPr>
              <w:pStyle w:val="20"/>
            </w:pPr>
            <w:r>
              <w:rPr>
                <w:rFonts w:hint="eastAsia"/>
              </w:rPr>
              <w:t>精度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14:paraId="612F55C2" w14:textId="77777777" w:rsidR="00AA31AA" w:rsidRDefault="00F71CE9">
            <w:pPr>
              <w:pStyle w:val="20"/>
            </w:pPr>
            <w:r>
              <w:rPr>
                <w:rFonts w:hint="eastAsia"/>
              </w:rPr>
              <w:t>主键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6FF9E644" w14:textId="77777777" w:rsidR="00AA31AA" w:rsidRDefault="00F71CE9">
            <w:pPr>
              <w:pStyle w:val="20"/>
            </w:pPr>
            <w:r>
              <w:rPr>
                <w:rFonts w:hint="eastAsia"/>
              </w:rPr>
              <w:t>外键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6103A308" w14:textId="77777777" w:rsidR="00AA31AA" w:rsidRDefault="00F71CE9">
            <w:pPr>
              <w:pStyle w:val="2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3924C2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AA31AA" w14:paraId="2C27488D" w14:textId="77777777" w:rsidTr="000C5E60">
        <w:tc>
          <w:tcPr>
            <w:tcW w:w="1555" w:type="dxa"/>
          </w:tcPr>
          <w:p w14:paraId="04FF149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ID</w:t>
            </w:r>
          </w:p>
        </w:tc>
        <w:tc>
          <w:tcPr>
            <w:tcW w:w="1134" w:type="dxa"/>
          </w:tcPr>
          <w:p w14:paraId="48C5DD1D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08" w:type="dxa"/>
          </w:tcPr>
          <w:p w14:paraId="69C08FD4" w14:textId="77777777" w:rsidR="00AA31AA" w:rsidRDefault="00F71CE9">
            <w:pPr>
              <w:pStyle w:val="20"/>
            </w:pPr>
            <w:r>
              <w:t>20</w:t>
            </w:r>
          </w:p>
        </w:tc>
        <w:tc>
          <w:tcPr>
            <w:tcW w:w="709" w:type="dxa"/>
          </w:tcPr>
          <w:p w14:paraId="1B5AA03E" w14:textId="77777777" w:rsidR="00AA31AA" w:rsidRDefault="00AA31AA">
            <w:pPr>
              <w:pStyle w:val="20"/>
            </w:pPr>
          </w:p>
        </w:tc>
        <w:tc>
          <w:tcPr>
            <w:tcW w:w="851" w:type="dxa"/>
          </w:tcPr>
          <w:p w14:paraId="7EC23765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992" w:type="dxa"/>
          </w:tcPr>
          <w:p w14:paraId="7BD42BD4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992" w:type="dxa"/>
          </w:tcPr>
          <w:p w14:paraId="15A253E3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是</w:t>
            </w:r>
          </w:p>
        </w:tc>
        <w:tc>
          <w:tcPr>
            <w:tcW w:w="1276" w:type="dxa"/>
          </w:tcPr>
          <w:p w14:paraId="0F78E649" w14:textId="77777777" w:rsidR="00AA31AA" w:rsidRDefault="00F71CE9">
            <w:pPr>
              <w:pStyle w:val="20"/>
            </w:pPr>
            <w:r>
              <w:t>ID</w:t>
            </w:r>
          </w:p>
        </w:tc>
      </w:tr>
      <w:tr w:rsidR="00AA31AA" w14:paraId="0EBF1199" w14:textId="77777777" w:rsidTr="000C5E60">
        <w:tc>
          <w:tcPr>
            <w:tcW w:w="1555" w:type="dxa"/>
          </w:tcPr>
          <w:p w14:paraId="7A170E6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D</w:t>
            </w:r>
          </w:p>
        </w:tc>
        <w:tc>
          <w:tcPr>
            <w:tcW w:w="1134" w:type="dxa"/>
          </w:tcPr>
          <w:p w14:paraId="618F922D" w14:textId="77777777" w:rsidR="00AA31AA" w:rsidRDefault="00F71CE9">
            <w:pPr>
              <w:pStyle w:val="20"/>
            </w:pPr>
            <w:r>
              <w:t xml:space="preserve">VARCHAR2 </w:t>
            </w:r>
          </w:p>
        </w:tc>
        <w:tc>
          <w:tcPr>
            <w:tcW w:w="708" w:type="dxa"/>
          </w:tcPr>
          <w:p w14:paraId="5BE7BAC3" w14:textId="77777777" w:rsidR="00AA31AA" w:rsidRDefault="00F71CE9">
            <w:pPr>
              <w:pStyle w:val="20"/>
            </w:pPr>
            <w:r>
              <w:t>20</w:t>
            </w:r>
          </w:p>
        </w:tc>
        <w:tc>
          <w:tcPr>
            <w:tcW w:w="709" w:type="dxa"/>
          </w:tcPr>
          <w:p w14:paraId="63F4B2B0" w14:textId="77777777" w:rsidR="00AA31AA" w:rsidRDefault="00AA31AA">
            <w:pPr>
              <w:pStyle w:val="20"/>
            </w:pPr>
          </w:p>
        </w:tc>
        <w:tc>
          <w:tcPr>
            <w:tcW w:w="851" w:type="dxa"/>
          </w:tcPr>
          <w:p w14:paraId="3D7800B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992" w:type="dxa"/>
          </w:tcPr>
          <w:p w14:paraId="3FBFA90C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992" w:type="dxa"/>
          </w:tcPr>
          <w:p w14:paraId="36C4F8EB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是</w:t>
            </w:r>
          </w:p>
        </w:tc>
        <w:tc>
          <w:tcPr>
            <w:tcW w:w="1276" w:type="dxa"/>
          </w:tcPr>
          <w:p w14:paraId="3D8E14C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全局</w:t>
            </w:r>
            <w:r>
              <w:rPr>
                <w:lang w:eastAsia="zh-CN"/>
              </w:rPr>
              <w:t>唯一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51644920" w14:textId="77777777" w:rsidTr="000C5E60">
        <w:tc>
          <w:tcPr>
            <w:tcW w:w="1555" w:type="dxa"/>
          </w:tcPr>
          <w:p w14:paraId="5312DA1F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TITLE</w:t>
            </w:r>
          </w:p>
        </w:tc>
        <w:tc>
          <w:tcPr>
            <w:tcW w:w="1134" w:type="dxa"/>
          </w:tcPr>
          <w:p w14:paraId="1546B24D" w14:textId="77777777" w:rsidR="00AA31AA" w:rsidRDefault="00F71CE9">
            <w:pPr>
              <w:pStyle w:val="20"/>
            </w:pPr>
            <w:r>
              <w:t xml:space="preserve">VARCHAR2 </w:t>
            </w:r>
          </w:p>
        </w:tc>
        <w:tc>
          <w:tcPr>
            <w:tcW w:w="708" w:type="dxa"/>
          </w:tcPr>
          <w:p w14:paraId="5433020C" w14:textId="77777777" w:rsidR="00AA31AA" w:rsidRDefault="00F71CE9">
            <w:pPr>
              <w:pStyle w:val="20"/>
            </w:pPr>
            <w:r>
              <w:t>100</w:t>
            </w:r>
          </w:p>
        </w:tc>
        <w:tc>
          <w:tcPr>
            <w:tcW w:w="709" w:type="dxa"/>
          </w:tcPr>
          <w:p w14:paraId="43E26A8A" w14:textId="77777777" w:rsidR="00AA31AA" w:rsidRDefault="00AA31AA">
            <w:pPr>
              <w:pStyle w:val="20"/>
            </w:pPr>
          </w:p>
        </w:tc>
        <w:tc>
          <w:tcPr>
            <w:tcW w:w="851" w:type="dxa"/>
          </w:tcPr>
          <w:p w14:paraId="601E045A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否</w:t>
            </w:r>
          </w:p>
        </w:tc>
        <w:tc>
          <w:tcPr>
            <w:tcW w:w="992" w:type="dxa"/>
          </w:tcPr>
          <w:p w14:paraId="7A99D0D3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992" w:type="dxa"/>
          </w:tcPr>
          <w:p w14:paraId="79ED3093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是</w:t>
            </w:r>
          </w:p>
        </w:tc>
        <w:tc>
          <w:tcPr>
            <w:tcW w:w="1276" w:type="dxa"/>
          </w:tcPr>
          <w:p w14:paraId="1B6D7669" w14:textId="77777777" w:rsidR="00AA31AA" w:rsidRDefault="00F71CE9">
            <w:pPr>
              <w:pStyle w:val="20"/>
            </w:pPr>
            <w:r>
              <w:t>标题</w:t>
            </w:r>
          </w:p>
        </w:tc>
      </w:tr>
      <w:tr w:rsidR="00AA31AA" w14:paraId="0D608E29" w14:textId="77777777" w:rsidTr="000C5E60">
        <w:tc>
          <w:tcPr>
            <w:tcW w:w="1555" w:type="dxa"/>
          </w:tcPr>
          <w:p w14:paraId="0F562632" w14:textId="77777777" w:rsidR="00AA31AA" w:rsidRDefault="00F71CE9">
            <w:pPr>
              <w:autoSpaceDE w:val="0"/>
              <w:autoSpaceDN w:val="0"/>
              <w:adjustRightInd w:val="0"/>
              <w:jc w:val="left"/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UPPERCATID</w:t>
            </w:r>
          </w:p>
        </w:tc>
        <w:tc>
          <w:tcPr>
            <w:tcW w:w="1134" w:type="dxa"/>
          </w:tcPr>
          <w:p w14:paraId="77041045" w14:textId="77777777" w:rsidR="00AA31AA" w:rsidRDefault="00F71CE9">
            <w:pPr>
              <w:pStyle w:val="20"/>
              <w:rPr>
                <w:lang w:eastAsia="zh-CN"/>
              </w:rPr>
            </w:pPr>
            <w:r>
              <w:t>NUMBER</w:t>
            </w:r>
          </w:p>
        </w:tc>
        <w:tc>
          <w:tcPr>
            <w:tcW w:w="708" w:type="dxa"/>
          </w:tcPr>
          <w:p w14:paraId="71F12B8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</w:t>
            </w:r>
          </w:p>
        </w:tc>
        <w:tc>
          <w:tcPr>
            <w:tcW w:w="709" w:type="dxa"/>
          </w:tcPr>
          <w:p w14:paraId="4C202C5E" w14:textId="77777777" w:rsidR="00AA31AA" w:rsidRDefault="00AA31AA">
            <w:pPr>
              <w:pStyle w:val="20"/>
            </w:pPr>
          </w:p>
        </w:tc>
        <w:tc>
          <w:tcPr>
            <w:tcW w:w="851" w:type="dxa"/>
          </w:tcPr>
          <w:p w14:paraId="0952E6E5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否</w:t>
            </w:r>
          </w:p>
        </w:tc>
        <w:tc>
          <w:tcPr>
            <w:tcW w:w="992" w:type="dxa"/>
          </w:tcPr>
          <w:p w14:paraId="4C70A360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否</w:t>
            </w:r>
          </w:p>
        </w:tc>
        <w:tc>
          <w:tcPr>
            <w:tcW w:w="992" w:type="dxa"/>
          </w:tcPr>
          <w:p w14:paraId="18387EF5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是</w:t>
            </w:r>
          </w:p>
        </w:tc>
        <w:tc>
          <w:tcPr>
            <w:tcW w:w="1276" w:type="dxa"/>
          </w:tcPr>
          <w:p w14:paraId="4A6B31C1" w14:textId="77777777" w:rsidR="00AA31AA" w:rsidRDefault="00F71CE9">
            <w:pPr>
              <w:pStyle w:val="20"/>
            </w:pPr>
            <w:r>
              <w:rPr>
                <w:rFonts w:hint="eastAsia"/>
              </w:rPr>
              <w:t>上</w:t>
            </w:r>
            <w:r>
              <w:t>层目录标题</w:t>
            </w:r>
          </w:p>
        </w:tc>
      </w:tr>
      <w:tr w:rsidR="00AA31AA" w14:paraId="78AE3789" w14:textId="77777777" w:rsidTr="000C5E60">
        <w:tc>
          <w:tcPr>
            <w:tcW w:w="1555" w:type="dxa"/>
          </w:tcPr>
          <w:p w14:paraId="4C3A7497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STORAGEMODEL</w:t>
            </w:r>
          </w:p>
        </w:tc>
        <w:tc>
          <w:tcPr>
            <w:tcW w:w="1134" w:type="dxa"/>
          </w:tcPr>
          <w:p w14:paraId="79979972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08" w:type="dxa"/>
          </w:tcPr>
          <w:p w14:paraId="47E6AD6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09" w:type="dxa"/>
          </w:tcPr>
          <w:p w14:paraId="77969C48" w14:textId="77777777" w:rsidR="00AA31AA" w:rsidRDefault="00AA31AA">
            <w:pPr>
              <w:pStyle w:val="20"/>
            </w:pPr>
          </w:p>
        </w:tc>
        <w:tc>
          <w:tcPr>
            <w:tcW w:w="851" w:type="dxa"/>
          </w:tcPr>
          <w:p w14:paraId="67F676E2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否</w:t>
            </w:r>
          </w:p>
        </w:tc>
        <w:tc>
          <w:tcPr>
            <w:tcW w:w="992" w:type="dxa"/>
          </w:tcPr>
          <w:p w14:paraId="753B9856" w14:textId="77777777" w:rsidR="00AA31AA" w:rsidRDefault="00F71CE9">
            <w:pPr>
              <w:pStyle w:val="20"/>
            </w:pPr>
            <w:r>
              <w:t>否</w:t>
            </w:r>
          </w:p>
        </w:tc>
        <w:tc>
          <w:tcPr>
            <w:tcW w:w="992" w:type="dxa"/>
          </w:tcPr>
          <w:p w14:paraId="0A500C16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 w:hint="eastAsia"/>
                <w:kern w:val="0"/>
                <w:sz w:val="18"/>
                <w:szCs w:val="21"/>
              </w:rPr>
              <w:t>否</w:t>
            </w:r>
          </w:p>
        </w:tc>
        <w:tc>
          <w:tcPr>
            <w:tcW w:w="1276" w:type="dxa"/>
          </w:tcPr>
          <w:p w14:paraId="3BEC70C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据来源</w:t>
            </w:r>
            <w:r>
              <w:rPr>
                <w:lang w:eastAsia="zh-CN"/>
              </w:rPr>
              <w:t>（</w:t>
            </w: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型）</w:t>
            </w:r>
          </w:p>
        </w:tc>
      </w:tr>
      <w:tr w:rsidR="00C64BB4" w14:paraId="57B7C3DB" w14:textId="77777777" w:rsidTr="000C5E60">
        <w:tc>
          <w:tcPr>
            <w:tcW w:w="1555" w:type="dxa"/>
          </w:tcPr>
          <w:p w14:paraId="285D6CFE" w14:textId="50F324B4" w:rsidR="00C64BB4" w:rsidRDefault="00C64BB4" w:rsidP="00C64BB4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ATATYPE</w:t>
            </w:r>
          </w:p>
        </w:tc>
        <w:tc>
          <w:tcPr>
            <w:tcW w:w="1134" w:type="dxa"/>
          </w:tcPr>
          <w:p w14:paraId="232B1C4D" w14:textId="1AD3E309" w:rsidR="00C64BB4" w:rsidRDefault="00C64BB4" w:rsidP="00C64BB4">
            <w:pPr>
              <w:pStyle w:val="20"/>
            </w:pPr>
            <w:r>
              <w:t>NUMBER</w:t>
            </w:r>
          </w:p>
        </w:tc>
        <w:tc>
          <w:tcPr>
            <w:tcW w:w="708" w:type="dxa"/>
          </w:tcPr>
          <w:p w14:paraId="47E96926" w14:textId="4DB99B59" w:rsidR="00C64BB4" w:rsidRDefault="00C64BB4" w:rsidP="00C64BB4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09" w:type="dxa"/>
          </w:tcPr>
          <w:p w14:paraId="6073B2F7" w14:textId="77777777" w:rsidR="00C64BB4" w:rsidRDefault="00C64BB4" w:rsidP="00C64BB4">
            <w:pPr>
              <w:pStyle w:val="20"/>
            </w:pPr>
          </w:p>
        </w:tc>
        <w:tc>
          <w:tcPr>
            <w:tcW w:w="851" w:type="dxa"/>
          </w:tcPr>
          <w:p w14:paraId="51A5979A" w14:textId="77777777" w:rsidR="00C64BB4" w:rsidRDefault="00C64BB4" w:rsidP="00C64BB4">
            <w:pPr>
              <w:rPr>
                <w:rFonts w:ascii="Calibri" w:hAnsi="Calibri"/>
                <w:kern w:val="0"/>
                <w:sz w:val="18"/>
                <w:szCs w:val="21"/>
              </w:rPr>
            </w:pPr>
          </w:p>
        </w:tc>
        <w:tc>
          <w:tcPr>
            <w:tcW w:w="992" w:type="dxa"/>
          </w:tcPr>
          <w:p w14:paraId="58B5E209" w14:textId="77777777" w:rsidR="00C64BB4" w:rsidRDefault="00C64BB4" w:rsidP="00C64BB4">
            <w:pPr>
              <w:pStyle w:val="20"/>
            </w:pPr>
          </w:p>
        </w:tc>
        <w:tc>
          <w:tcPr>
            <w:tcW w:w="992" w:type="dxa"/>
          </w:tcPr>
          <w:p w14:paraId="54AD4D1C" w14:textId="77777777" w:rsidR="00C64BB4" w:rsidRDefault="00C64BB4" w:rsidP="00C64BB4">
            <w:pPr>
              <w:rPr>
                <w:rFonts w:ascii="Calibri" w:hAnsi="Calibri"/>
                <w:kern w:val="0"/>
                <w:sz w:val="18"/>
                <w:szCs w:val="21"/>
              </w:rPr>
            </w:pPr>
          </w:p>
        </w:tc>
        <w:tc>
          <w:tcPr>
            <w:tcW w:w="1276" w:type="dxa"/>
          </w:tcPr>
          <w:p w14:paraId="1773FCD9" w14:textId="64897F52" w:rsidR="00C64BB4" w:rsidRDefault="00C64BB4" w:rsidP="00C64BB4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据</w:t>
            </w:r>
            <w:r>
              <w:rPr>
                <w:lang w:eastAsia="zh-CN"/>
              </w:rPr>
              <w:t>类型</w:t>
            </w:r>
            <w:r>
              <w:rPr>
                <w:lang w:eastAsia="zh-CN"/>
              </w:rPr>
              <w:t xml:space="preserve"> </w:t>
            </w:r>
          </w:p>
        </w:tc>
      </w:tr>
      <w:tr w:rsidR="00C64BB4" w14:paraId="253E1930" w14:textId="77777777" w:rsidTr="000C5E60">
        <w:tc>
          <w:tcPr>
            <w:tcW w:w="1555" w:type="dxa"/>
          </w:tcPr>
          <w:p w14:paraId="75508F98" w14:textId="77777777" w:rsidR="00C64BB4" w:rsidRDefault="00C64BB4" w:rsidP="00C64BB4">
            <w:pPr>
              <w:autoSpaceDE w:val="0"/>
              <w:autoSpaceDN w:val="0"/>
              <w:adjustRightInd w:val="0"/>
              <w:jc w:val="left"/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SCALE</w:t>
            </w:r>
          </w:p>
        </w:tc>
        <w:tc>
          <w:tcPr>
            <w:tcW w:w="1134" w:type="dxa"/>
          </w:tcPr>
          <w:p w14:paraId="2EA1AECF" w14:textId="77777777" w:rsidR="00C64BB4" w:rsidRDefault="00C64BB4" w:rsidP="00C64BB4">
            <w:pPr>
              <w:pStyle w:val="20"/>
            </w:pPr>
            <w:r>
              <w:t>NUMBER</w:t>
            </w:r>
          </w:p>
        </w:tc>
        <w:tc>
          <w:tcPr>
            <w:tcW w:w="708" w:type="dxa"/>
          </w:tcPr>
          <w:p w14:paraId="0BBC06F5" w14:textId="77777777" w:rsidR="00C64BB4" w:rsidRDefault="00C64BB4" w:rsidP="00C64BB4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0</w:t>
            </w:r>
          </w:p>
        </w:tc>
        <w:tc>
          <w:tcPr>
            <w:tcW w:w="709" w:type="dxa"/>
          </w:tcPr>
          <w:p w14:paraId="47638A9E" w14:textId="77777777" w:rsidR="00C64BB4" w:rsidRDefault="00C64BB4" w:rsidP="00C64BB4">
            <w:pPr>
              <w:pStyle w:val="20"/>
            </w:pPr>
          </w:p>
        </w:tc>
        <w:tc>
          <w:tcPr>
            <w:tcW w:w="851" w:type="dxa"/>
          </w:tcPr>
          <w:p w14:paraId="50C9B048" w14:textId="77777777" w:rsidR="00C64BB4" w:rsidRDefault="00C64BB4" w:rsidP="00C64BB4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否</w:t>
            </w:r>
          </w:p>
        </w:tc>
        <w:tc>
          <w:tcPr>
            <w:tcW w:w="992" w:type="dxa"/>
          </w:tcPr>
          <w:p w14:paraId="647C8EAC" w14:textId="77777777" w:rsidR="00C64BB4" w:rsidRDefault="00C64BB4" w:rsidP="00C64BB4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否</w:t>
            </w:r>
          </w:p>
        </w:tc>
        <w:tc>
          <w:tcPr>
            <w:tcW w:w="992" w:type="dxa"/>
          </w:tcPr>
          <w:p w14:paraId="197A587E" w14:textId="77777777" w:rsidR="00C64BB4" w:rsidRDefault="00C64BB4" w:rsidP="00C64BB4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是</w:t>
            </w:r>
          </w:p>
        </w:tc>
        <w:tc>
          <w:tcPr>
            <w:tcW w:w="1276" w:type="dxa"/>
          </w:tcPr>
          <w:p w14:paraId="05A1A4DB" w14:textId="77777777" w:rsidR="00C64BB4" w:rsidRDefault="00C64BB4" w:rsidP="00C64BB4">
            <w:pPr>
              <w:pStyle w:val="20"/>
            </w:pPr>
            <w:r>
              <w:rPr>
                <w:rFonts w:hint="eastAsia"/>
              </w:rPr>
              <w:t>比</w:t>
            </w:r>
            <w:r>
              <w:t>例尺</w:t>
            </w:r>
          </w:p>
        </w:tc>
      </w:tr>
      <w:tr w:rsidR="00C64BB4" w14:paraId="5F287F05" w14:textId="77777777" w:rsidTr="000C5E60">
        <w:tc>
          <w:tcPr>
            <w:tcW w:w="1555" w:type="dxa"/>
          </w:tcPr>
          <w:p w14:paraId="5A58FFAE" w14:textId="77777777" w:rsidR="00C64BB4" w:rsidRDefault="00C64BB4" w:rsidP="00C64BB4">
            <w:pPr>
              <w:autoSpaceDE w:val="0"/>
              <w:autoSpaceDN w:val="0"/>
              <w:adjustRightInd w:val="0"/>
              <w:jc w:val="left"/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RESOLUTION</w:t>
            </w:r>
          </w:p>
        </w:tc>
        <w:tc>
          <w:tcPr>
            <w:tcW w:w="1134" w:type="dxa"/>
          </w:tcPr>
          <w:p w14:paraId="2355ADB9" w14:textId="77777777" w:rsidR="00C64BB4" w:rsidRDefault="00C64BB4" w:rsidP="00C64BB4">
            <w:pPr>
              <w:pStyle w:val="20"/>
              <w:rPr>
                <w:lang w:eastAsia="zh-CN"/>
              </w:rPr>
            </w:pPr>
            <w:r>
              <w:t>NUMBER</w:t>
            </w:r>
          </w:p>
        </w:tc>
        <w:tc>
          <w:tcPr>
            <w:tcW w:w="708" w:type="dxa"/>
          </w:tcPr>
          <w:p w14:paraId="28F6612F" w14:textId="77777777" w:rsidR="00C64BB4" w:rsidRDefault="00C64BB4" w:rsidP="00C64BB4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</w:t>
            </w:r>
          </w:p>
        </w:tc>
        <w:tc>
          <w:tcPr>
            <w:tcW w:w="709" w:type="dxa"/>
          </w:tcPr>
          <w:p w14:paraId="0EFB0CC9" w14:textId="77777777" w:rsidR="00C64BB4" w:rsidRDefault="00C64BB4" w:rsidP="00C64BB4">
            <w:pPr>
              <w:pStyle w:val="20"/>
            </w:pPr>
          </w:p>
        </w:tc>
        <w:tc>
          <w:tcPr>
            <w:tcW w:w="851" w:type="dxa"/>
          </w:tcPr>
          <w:p w14:paraId="50264426" w14:textId="77777777" w:rsidR="00C64BB4" w:rsidRDefault="00C64BB4" w:rsidP="00C64BB4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否</w:t>
            </w:r>
          </w:p>
        </w:tc>
        <w:tc>
          <w:tcPr>
            <w:tcW w:w="992" w:type="dxa"/>
          </w:tcPr>
          <w:p w14:paraId="67114A6E" w14:textId="77777777" w:rsidR="00C64BB4" w:rsidRDefault="00C64BB4" w:rsidP="00C64BB4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否</w:t>
            </w:r>
          </w:p>
        </w:tc>
        <w:tc>
          <w:tcPr>
            <w:tcW w:w="992" w:type="dxa"/>
          </w:tcPr>
          <w:p w14:paraId="1D615BFE" w14:textId="77777777" w:rsidR="00C64BB4" w:rsidRDefault="00C64BB4" w:rsidP="00C64BB4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是</w:t>
            </w:r>
          </w:p>
        </w:tc>
        <w:tc>
          <w:tcPr>
            <w:tcW w:w="1276" w:type="dxa"/>
          </w:tcPr>
          <w:p w14:paraId="3B12E6AE" w14:textId="77777777" w:rsidR="00C64BB4" w:rsidRDefault="00C64BB4" w:rsidP="00C64BB4">
            <w:pPr>
              <w:pStyle w:val="20"/>
            </w:pPr>
            <w:r>
              <w:rPr>
                <w:rFonts w:hint="eastAsia"/>
              </w:rPr>
              <w:t>分</w:t>
            </w:r>
            <w:r>
              <w:t>辨率</w:t>
            </w:r>
          </w:p>
        </w:tc>
      </w:tr>
      <w:tr w:rsidR="00C64BB4" w14:paraId="12C27739" w14:textId="77777777" w:rsidTr="000C5E60">
        <w:tc>
          <w:tcPr>
            <w:tcW w:w="1555" w:type="dxa"/>
          </w:tcPr>
          <w:p w14:paraId="2F9DCC8B" w14:textId="77777777" w:rsidR="00C64BB4" w:rsidRDefault="00C64BB4" w:rsidP="00C64BB4">
            <w:pPr>
              <w:autoSpaceDE w:val="0"/>
              <w:autoSpaceDN w:val="0"/>
              <w:adjustRightInd w:val="0"/>
              <w:jc w:val="left"/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DESCRIPTION</w:t>
            </w:r>
          </w:p>
        </w:tc>
        <w:tc>
          <w:tcPr>
            <w:tcW w:w="1134" w:type="dxa"/>
          </w:tcPr>
          <w:p w14:paraId="53BCAF49" w14:textId="77777777" w:rsidR="00C64BB4" w:rsidRDefault="00C64BB4" w:rsidP="00C64BB4">
            <w:pPr>
              <w:pStyle w:val="20"/>
            </w:pPr>
            <w:r>
              <w:t xml:space="preserve">VARCHAR2 </w:t>
            </w:r>
          </w:p>
        </w:tc>
        <w:tc>
          <w:tcPr>
            <w:tcW w:w="708" w:type="dxa"/>
          </w:tcPr>
          <w:p w14:paraId="089D659B" w14:textId="77777777" w:rsidR="00C64BB4" w:rsidRDefault="00C64BB4" w:rsidP="00C64BB4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0</w:t>
            </w:r>
          </w:p>
        </w:tc>
        <w:tc>
          <w:tcPr>
            <w:tcW w:w="709" w:type="dxa"/>
          </w:tcPr>
          <w:p w14:paraId="194F95DF" w14:textId="77777777" w:rsidR="00C64BB4" w:rsidRDefault="00C64BB4" w:rsidP="00C64BB4">
            <w:pPr>
              <w:pStyle w:val="20"/>
            </w:pPr>
          </w:p>
        </w:tc>
        <w:tc>
          <w:tcPr>
            <w:tcW w:w="851" w:type="dxa"/>
          </w:tcPr>
          <w:p w14:paraId="1D354615" w14:textId="77777777" w:rsidR="00C64BB4" w:rsidRDefault="00C64BB4" w:rsidP="00C64BB4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否</w:t>
            </w:r>
          </w:p>
        </w:tc>
        <w:tc>
          <w:tcPr>
            <w:tcW w:w="992" w:type="dxa"/>
          </w:tcPr>
          <w:p w14:paraId="1FCE64B4" w14:textId="77777777" w:rsidR="00C64BB4" w:rsidRDefault="00C64BB4" w:rsidP="00C64BB4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否</w:t>
            </w:r>
          </w:p>
        </w:tc>
        <w:tc>
          <w:tcPr>
            <w:tcW w:w="992" w:type="dxa"/>
          </w:tcPr>
          <w:p w14:paraId="4BFA1565" w14:textId="77777777" w:rsidR="00C64BB4" w:rsidRDefault="00C64BB4" w:rsidP="00C64BB4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是</w:t>
            </w:r>
          </w:p>
        </w:tc>
        <w:tc>
          <w:tcPr>
            <w:tcW w:w="1276" w:type="dxa"/>
          </w:tcPr>
          <w:p w14:paraId="5413B2E2" w14:textId="77777777" w:rsidR="00C64BB4" w:rsidRDefault="00C64BB4" w:rsidP="00C64BB4">
            <w:pPr>
              <w:pStyle w:val="20"/>
            </w:pPr>
            <w:r>
              <w:rPr>
                <w:rFonts w:hint="eastAsia"/>
              </w:rPr>
              <w:t>描</w:t>
            </w:r>
            <w:r>
              <w:t>述</w:t>
            </w:r>
          </w:p>
        </w:tc>
      </w:tr>
      <w:tr w:rsidR="00C64BB4" w14:paraId="5C21165E" w14:textId="77777777" w:rsidTr="000C5E60">
        <w:tc>
          <w:tcPr>
            <w:tcW w:w="1555" w:type="dxa"/>
          </w:tcPr>
          <w:p w14:paraId="4964877E" w14:textId="77777777" w:rsidR="00C64BB4" w:rsidRDefault="00C64BB4" w:rsidP="00C64BB4">
            <w:pPr>
              <w:autoSpaceDE w:val="0"/>
              <w:autoSpaceDN w:val="0"/>
              <w:adjustRightInd w:val="0"/>
              <w:jc w:val="left"/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ORDERNO</w:t>
            </w:r>
          </w:p>
        </w:tc>
        <w:tc>
          <w:tcPr>
            <w:tcW w:w="1134" w:type="dxa"/>
          </w:tcPr>
          <w:p w14:paraId="30AED90C" w14:textId="77777777" w:rsidR="00C64BB4" w:rsidRDefault="00C64BB4" w:rsidP="00C64BB4">
            <w:pPr>
              <w:pStyle w:val="20"/>
            </w:pPr>
            <w:r>
              <w:t>NUMBER</w:t>
            </w:r>
          </w:p>
        </w:tc>
        <w:tc>
          <w:tcPr>
            <w:tcW w:w="708" w:type="dxa"/>
          </w:tcPr>
          <w:p w14:paraId="3EC966E5" w14:textId="77777777" w:rsidR="00C64BB4" w:rsidRDefault="00C64BB4" w:rsidP="00C64BB4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</w:t>
            </w:r>
          </w:p>
        </w:tc>
        <w:tc>
          <w:tcPr>
            <w:tcW w:w="709" w:type="dxa"/>
          </w:tcPr>
          <w:p w14:paraId="4F7D283F" w14:textId="77777777" w:rsidR="00C64BB4" w:rsidRDefault="00C64BB4" w:rsidP="00C64BB4">
            <w:pPr>
              <w:pStyle w:val="20"/>
            </w:pPr>
          </w:p>
        </w:tc>
        <w:tc>
          <w:tcPr>
            <w:tcW w:w="851" w:type="dxa"/>
          </w:tcPr>
          <w:p w14:paraId="0F7DD68D" w14:textId="77777777" w:rsidR="00C64BB4" w:rsidRDefault="00C64BB4" w:rsidP="00C64BB4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否</w:t>
            </w:r>
          </w:p>
        </w:tc>
        <w:tc>
          <w:tcPr>
            <w:tcW w:w="992" w:type="dxa"/>
          </w:tcPr>
          <w:p w14:paraId="699C94A5" w14:textId="77777777" w:rsidR="00C64BB4" w:rsidRDefault="00C64BB4" w:rsidP="00C64BB4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否</w:t>
            </w:r>
          </w:p>
        </w:tc>
        <w:tc>
          <w:tcPr>
            <w:tcW w:w="992" w:type="dxa"/>
          </w:tcPr>
          <w:p w14:paraId="36FF6B56" w14:textId="77777777" w:rsidR="00C64BB4" w:rsidRDefault="00C64BB4" w:rsidP="00C64BB4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是</w:t>
            </w:r>
          </w:p>
        </w:tc>
        <w:tc>
          <w:tcPr>
            <w:tcW w:w="1276" w:type="dxa"/>
          </w:tcPr>
          <w:p w14:paraId="7FC5A392" w14:textId="77777777" w:rsidR="00C64BB4" w:rsidRDefault="00C64BB4" w:rsidP="00C64BB4">
            <w:pPr>
              <w:pStyle w:val="20"/>
            </w:pPr>
            <w:r>
              <w:rPr>
                <w:rFonts w:hint="eastAsia"/>
              </w:rPr>
              <w:t>序</w:t>
            </w:r>
            <w:r>
              <w:t>号</w:t>
            </w:r>
          </w:p>
        </w:tc>
      </w:tr>
      <w:tr w:rsidR="00C64BB4" w14:paraId="0ED04DEA" w14:textId="77777777" w:rsidTr="000C5E60">
        <w:tc>
          <w:tcPr>
            <w:tcW w:w="1555" w:type="dxa"/>
          </w:tcPr>
          <w:p w14:paraId="7C63F793" w14:textId="77777777" w:rsidR="00C64BB4" w:rsidRDefault="00C64BB4" w:rsidP="00C64BB4">
            <w:pPr>
              <w:autoSpaceDE w:val="0"/>
              <w:autoSpaceDN w:val="0"/>
              <w:adjustRightInd w:val="0"/>
              <w:jc w:val="left"/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CREATETIME</w:t>
            </w:r>
          </w:p>
        </w:tc>
        <w:tc>
          <w:tcPr>
            <w:tcW w:w="1134" w:type="dxa"/>
          </w:tcPr>
          <w:p w14:paraId="221DC408" w14:textId="77777777" w:rsidR="00C64BB4" w:rsidRDefault="00C64BB4" w:rsidP="00C64BB4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ATETIME</w:t>
            </w:r>
          </w:p>
        </w:tc>
        <w:tc>
          <w:tcPr>
            <w:tcW w:w="708" w:type="dxa"/>
          </w:tcPr>
          <w:p w14:paraId="6AF623AC" w14:textId="77777777" w:rsidR="00C64BB4" w:rsidRDefault="00C64BB4" w:rsidP="00C64BB4">
            <w:pPr>
              <w:pStyle w:val="20"/>
            </w:pPr>
          </w:p>
        </w:tc>
        <w:tc>
          <w:tcPr>
            <w:tcW w:w="709" w:type="dxa"/>
          </w:tcPr>
          <w:p w14:paraId="7FC3633C" w14:textId="77777777" w:rsidR="00C64BB4" w:rsidRDefault="00C64BB4" w:rsidP="00C64BB4">
            <w:pPr>
              <w:pStyle w:val="20"/>
            </w:pPr>
          </w:p>
        </w:tc>
        <w:tc>
          <w:tcPr>
            <w:tcW w:w="851" w:type="dxa"/>
          </w:tcPr>
          <w:p w14:paraId="05C2E86A" w14:textId="77777777" w:rsidR="00C64BB4" w:rsidRDefault="00C64BB4" w:rsidP="00C64BB4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否</w:t>
            </w:r>
          </w:p>
        </w:tc>
        <w:tc>
          <w:tcPr>
            <w:tcW w:w="992" w:type="dxa"/>
          </w:tcPr>
          <w:p w14:paraId="215AE87A" w14:textId="77777777" w:rsidR="00C64BB4" w:rsidRDefault="00C64BB4" w:rsidP="00C64BB4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否</w:t>
            </w:r>
          </w:p>
        </w:tc>
        <w:tc>
          <w:tcPr>
            <w:tcW w:w="992" w:type="dxa"/>
          </w:tcPr>
          <w:p w14:paraId="37954C1D" w14:textId="77777777" w:rsidR="00C64BB4" w:rsidRDefault="00C64BB4" w:rsidP="00C64BB4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是</w:t>
            </w:r>
          </w:p>
        </w:tc>
        <w:tc>
          <w:tcPr>
            <w:tcW w:w="1276" w:type="dxa"/>
          </w:tcPr>
          <w:p w14:paraId="7595CC6C" w14:textId="77777777" w:rsidR="00C64BB4" w:rsidRDefault="00C64BB4" w:rsidP="00C64BB4">
            <w:pPr>
              <w:pStyle w:val="20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</w:tbl>
    <w:p w14:paraId="6849B517" w14:textId="77777777" w:rsidR="00AA31AA" w:rsidRDefault="00AA31AA"/>
    <w:p w14:paraId="6EB51E33" w14:textId="7D64711F" w:rsidR="00AA31AA" w:rsidRDefault="00F71CE9">
      <w:pPr>
        <w:widowControl/>
        <w:numPr>
          <w:ilvl w:val="0"/>
          <w:numId w:val="13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数据集</w:t>
      </w:r>
      <w:r>
        <w:rPr>
          <w:szCs w:val="24"/>
        </w:rPr>
        <w:t>表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24"/>
        </w:rPr>
        <w:t>（</w:t>
      </w:r>
      <w:r w:rsidR="007B5D34">
        <w:rPr>
          <w:szCs w:val="24"/>
        </w:rPr>
        <w:t>JCK_</w:t>
      </w:r>
      <w:r>
        <w:rPr>
          <w:szCs w:val="24"/>
        </w:rPr>
        <w:t>DATASET</w:t>
      </w:r>
      <w:r>
        <w:rPr>
          <w:szCs w:val="24"/>
        </w:rPr>
        <w:t>）</w:t>
      </w:r>
    </w:p>
    <w:p w14:paraId="35548B7B" w14:textId="77777777" w:rsidR="00AA31AA" w:rsidRDefault="00F71CE9">
      <w:pPr>
        <w:pStyle w:val="a4"/>
        <w:keepNext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9</w:t>
      </w:r>
      <w:r>
        <w:fldChar w:fldCharType="end"/>
      </w:r>
      <w:r>
        <w:rPr>
          <w:rFonts w:hint="eastAsia"/>
          <w:szCs w:val="24"/>
        </w:rPr>
        <w:t>数据集</w:t>
      </w:r>
      <w:r>
        <w:rPr>
          <w:szCs w:val="24"/>
        </w:rPr>
        <w:t>表</w:t>
      </w:r>
    </w:p>
    <w:tbl>
      <w:tblPr>
        <w:tblStyle w:val="a9"/>
        <w:tblW w:w="8217" w:type="dxa"/>
        <w:tblLayout w:type="fixed"/>
        <w:tblLook w:val="04A0" w:firstRow="1" w:lastRow="0" w:firstColumn="1" w:lastColumn="0" w:noHBand="0" w:noVBand="1"/>
      </w:tblPr>
      <w:tblGrid>
        <w:gridCol w:w="1555"/>
        <w:gridCol w:w="1121"/>
        <w:gridCol w:w="709"/>
        <w:gridCol w:w="632"/>
        <w:gridCol w:w="739"/>
        <w:gridCol w:w="739"/>
        <w:gridCol w:w="967"/>
        <w:gridCol w:w="1755"/>
      </w:tblGrid>
      <w:tr w:rsidR="00AA31AA" w14:paraId="0F00FC8A" w14:textId="77777777">
        <w:trPr>
          <w:tblHeader/>
        </w:trPr>
        <w:tc>
          <w:tcPr>
            <w:tcW w:w="1555" w:type="dxa"/>
            <w:shd w:val="clear" w:color="auto" w:fill="D9D9D9" w:themeFill="background1" w:themeFillShade="D9"/>
          </w:tcPr>
          <w:p w14:paraId="0777B86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</w:rPr>
              <w:t>字段</w:t>
            </w:r>
            <w:r>
              <w:rPr>
                <w:rFonts w:hint="eastAsia"/>
                <w:lang w:eastAsia="zh-CN"/>
              </w:rPr>
              <w:t>编码</w:t>
            </w:r>
          </w:p>
        </w:tc>
        <w:tc>
          <w:tcPr>
            <w:tcW w:w="1121" w:type="dxa"/>
            <w:shd w:val="clear" w:color="auto" w:fill="D9D9D9" w:themeFill="background1" w:themeFillShade="D9"/>
          </w:tcPr>
          <w:p w14:paraId="16E98B7A" w14:textId="77777777" w:rsidR="00AA31AA" w:rsidRDefault="00F71CE9">
            <w:pPr>
              <w:pStyle w:val="2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1898952C" w14:textId="77777777" w:rsidR="00AA31AA" w:rsidRDefault="00F71CE9">
            <w:pPr>
              <w:pStyle w:val="20"/>
            </w:pPr>
            <w:r>
              <w:rPr>
                <w:rFonts w:hint="eastAsia"/>
              </w:rPr>
              <w:t>长度</w:t>
            </w:r>
          </w:p>
        </w:tc>
        <w:tc>
          <w:tcPr>
            <w:tcW w:w="632" w:type="dxa"/>
            <w:shd w:val="clear" w:color="auto" w:fill="D9D9D9" w:themeFill="background1" w:themeFillShade="D9"/>
          </w:tcPr>
          <w:p w14:paraId="309F8843" w14:textId="77777777" w:rsidR="00AA31AA" w:rsidRDefault="00F71CE9">
            <w:pPr>
              <w:pStyle w:val="20"/>
            </w:pPr>
            <w:r>
              <w:rPr>
                <w:rFonts w:hint="eastAsia"/>
              </w:rPr>
              <w:t>精度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733B2C8E" w14:textId="77777777" w:rsidR="00AA31AA" w:rsidRDefault="00F71CE9">
            <w:pPr>
              <w:pStyle w:val="20"/>
            </w:pPr>
            <w:r>
              <w:rPr>
                <w:rFonts w:hint="eastAsia"/>
              </w:rPr>
              <w:t>主键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402948F5" w14:textId="77777777" w:rsidR="00AA31AA" w:rsidRDefault="00F71CE9">
            <w:pPr>
              <w:pStyle w:val="20"/>
            </w:pPr>
            <w:r>
              <w:rPr>
                <w:rFonts w:hint="eastAsia"/>
              </w:rPr>
              <w:t>外键</w:t>
            </w:r>
          </w:p>
        </w:tc>
        <w:tc>
          <w:tcPr>
            <w:tcW w:w="967" w:type="dxa"/>
            <w:shd w:val="clear" w:color="auto" w:fill="D9D9D9" w:themeFill="background1" w:themeFillShade="D9"/>
          </w:tcPr>
          <w:p w14:paraId="0AE0C522" w14:textId="77777777" w:rsidR="00AA31AA" w:rsidRDefault="00F71CE9">
            <w:pPr>
              <w:pStyle w:val="2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755" w:type="dxa"/>
            <w:shd w:val="clear" w:color="auto" w:fill="D9D9D9" w:themeFill="background1" w:themeFillShade="D9"/>
          </w:tcPr>
          <w:p w14:paraId="6BF772E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AA31AA" w14:paraId="2904534F" w14:textId="77777777">
        <w:tc>
          <w:tcPr>
            <w:tcW w:w="1555" w:type="dxa"/>
          </w:tcPr>
          <w:p w14:paraId="33E4F926" w14:textId="77777777" w:rsidR="00AA31AA" w:rsidRDefault="00F71CE9">
            <w:pPr>
              <w:pStyle w:val="20"/>
            </w:pPr>
            <w:r>
              <w:t>ID</w:t>
            </w:r>
          </w:p>
        </w:tc>
        <w:tc>
          <w:tcPr>
            <w:tcW w:w="1121" w:type="dxa"/>
          </w:tcPr>
          <w:p w14:paraId="7236F76D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09" w:type="dxa"/>
          </w:tcPr>
          <w:p w14:paraId="41BEFB85" w14:textId="77777777" w:rsidR="00AA31AA" w:rsidRDefault="00F71CE9">
            <w:pPr>
              <w:pStyle w:val="20"/>
            </w:pPr>
            <w:r>
              <w:t>9</w:t>
            </w:r>
          </w:p>
        </w:tc>
        <w:tc>
          <w:tcPr>
            <w:tcW w:w="632" w:type="dxa"/>
          </w:tcPr>
          <w:p w14:paraId="56C3FEF2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38187DC1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739" w:type="dxa"/>
          </w:tcPr>
          <w:p w14:paraId="1E9D27E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967" w:type="dxa"/>
          </w:tcPr>
          <w:p w14:paraId="0E10E479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是</w:t>
            </w:r>
          </w:p>
        </w:tc>
        <w:tc>
          <w:tcPr>
            <w:tcW w:w="1755" w:type="dxa"/>
          </w:tcPr>
          <w:p w14:paraId="3919ACBB" w14:textId="77777777" w:rsidR="00AA31AA" w:rsidRDefault="00F71CE9">
            <w:pPr>
              <w:pStyle w:val="20"/>
            </w:pPr>
            <w:r>
              <w:t>ID</w:t>
            </w:r>
          </w:p>
        </w:tc>
      </w:tr>
      <w:tr w:rsidR="00AA31AA" w14:paraId="10A3E3CB" w14:textId="77777777">
        <w:tc>
          <w:tcPr>
            <w:tcW w:w="1555" w:type="dxa"/>
          </w:tcPr>
          <w:p w14:paraId="25FCBB38" w14:textId="77777777" w:rsidR="00AA31AA" w:rsidRDefault="00F71CE9">
            <w:pPr>
              <w:pStyle w:val="20"/>
            </w:pPr>
            <w:r>
              <w:t>DBID</w:t>
            </w:r>
          </w:p>
        </w:tc>
        <w:tc>
          <w:tcPr>
            <w:tcW w:w="1121" w:type="dxa"/>
          </w:tcPr>
          <w:p w14:paraId="6BA70BB0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09" w:type="dxa"/>
          </w:tcPr>
          <w:p w14:paraId="02784F8F" w14:textId="77777777" w:rsidR="00AA31AA" w:rsidRDefault="00F71CE9">
            <w:pPr>
              <w:pStyle w:val="20"/>
            </w:pPr>
            <w:r>
              <w:t>20</w:t>
            </w:r>
          </w:p>
        </w:tc>
        <w:tc>
          <w:tcPr>
            <w:tcW w:w="632" w:type="dxa"/>
          </w:tcPr>
          <w:p w14:paraId="5C90D4B9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3B3DAAC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739" w:type="dxa"/>
          </w:tcPr>
          <w:p w14:paraId="47CC8E05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967" w:type="dxa"/>
          </w:tcPr>
          <w:p w14:paraId="0D7142D7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是</w:t>
            </w:r>
          </w:p>
        </w:tc>
        <w:tc>
          <w:tcPr>
            <w:tcW w:w="1755" w:type="dxa"/>
          </w:tcPr>
          <w:p w14:paraId="4D1DF09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所</w:t>
            </w:r>
            <w:r>
              <w:rPr>
                <w:lang w:eastAsia="zh-CN"/>
              </w:rPr>
              <w:t>在库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2FDBC002" w14:textId="77777777">
        <w:tc>
          <w:tcPr>
            <w:tcW w:w="1555" w:type="dxa"/>
          </w:tcPr>
          <w:p w14:paraId="7A669DC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WORKSPACEID</w:t>
            </w:r>
          </w:p>
        </w:tc>
        <w:tc>
          <w:tcPr>
            <w:tcW w:w="1121" w:type="dxa"/>
          </w:tcPr>
          <w:p w14:paraId="4DC02D51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09" w:type="dxa"/>
          </w:tcPr>
          <w:p w14:paraId="60975BA8" w14:textId="77777777" w:rsidR="00AA31AA" w:rsidRDefault="00F71CE9">
            <w:pPr>
              <w:pStyle w:val="20"/>
            </w:pPr>
            <w:r>
              <w:t>20</w:t>
            </w:r>
          </w:p>
        </w:tc>
        <w:tc>
          <w:tcPr>
            <w:tcW w:w="632" w:type="dxa"/>
          </w:tcPr>
          <w:p w14:paraId="29A43711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1BE14465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739" w:type="dxa"/>
          </w:tcPr>
          <w:p w14:paraId="2C099987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967" w:type="dxa"/>
          </w:tcPr>
          <w:p w14:paraId="0753AAC9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是</w:t>
            </w:r>
          </w:p>
        </w:tc>
        <w:tc>
          <w:tcPr>
            <w:tcW w:w="1755" w:type="dxa"/>
          </w:tcPr>
          <w:p w14:paraId="2FCB9339" w14:textId="77777777" w:rsidR="00AA31AA" w:rsidRDefault="00F71CE9">
            <w:pPr>
              <w:pStyle w:val="20"/>
            </w:pPr>
            <w:r>
              <w:rPr>
                <w:rFonts w:hint="eastAsia"/>
                <w:lang w:eastAsia="zh-CN"/>
              </w:rPr>
              <w:t>数据</w:t>
            </w:r>
            <w:r>
              <w:rPr>
                <w:lang w:eastAsia="zh-CN"/>
              </w:rPr>
              <w:t>库连接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14C266EF" w14:textId="77777777">
        <w:tc>
          <w:tcPr>
            <w:tcW w:w="1555" w:type="dxa"/>
          </w:tcPr>
          <w:p w14:paraId="1C61DF7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D</w:t>
            </w:r>
          </w:p>
        </w:tc>
        <w:tc>
          <w:tcPr>
            <w:tcW w:w="1121" w:type="dxa"/>
          </w:tcPr>
          <w:p w14:paraId="71C606A2" w14:textId="77777777" w:rsidR="00AA31AA" w:rsidRDefault="00F71CE9">
            <w:pPr>
              <w:pStyle w:val="20"/>
            </w:pPr>
            <w:r>
              <w:t xml:space="preserve">VARCHAR2 </w:t>
            </w:r>
          </w:p>
        </w:tc>
        <w:tc>
          <w:tcPr>
            <w:tcW w:w="709" w:type="dxa"/>
          </w:tcPr>
          <w:p w14:paraId="54F9561C" w14:textId="77777777" w:rsidR="00AA31AA" w:rsidRDefault="00F71CE9">
            <w:pPr>
              <w:pStyle w:val="20"/>
            </w:pPr>
            <w:r>
              <w:t>20</w:t>
            </w:r>
          </w:p>
        </w:tc>
        <w:tc>
          <w:tcPr>
            <w:tcW w:w="632" w:type="dxa"/>
          </w:tcPr>
          <w:p w14:paraId="7C694151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6CFBB5C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39" w:type="dxa"/>
          </w:tcPr>
          <w:p w14:paraId="0F78E511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967" w:type="dxa"/>
          </w:tcPr>
          <w:p w14:paraId="2BF86DF5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是</w:t>
            </w:r>
          </w:p>
        </w:tc>
        <w:tc>
          <w:tcPr>
            <w:tcW w:w="1755" w:type="dxa"/>
          </w:tcPr>
          <w:p w14:paraId="749F0CF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全局</w:t>
            </w:r>
            <w:r>
              <w:rPr>
                <w:lang w:eastAsia="zh-CN"/>
              </w:rPr>
              <w:t>唯一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CF30D1" w14:paraId="27D223D2" w14:textId="77777777">
        <w:tc>
          <w:tcPr>
            <w:tcW w:w="1555" w:type="dxa"/>
          </w:tcPr>
          <w:p w14:paraId="18E3CF59" w14:textId="46AE48B9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NAME</w:t>
            </w:r>
          </w:p>
        </w:tc>
        <w:tc>
          <w:tcPr>
            <w:tcW w:w="1121" w:type="dxa"/>
          </w:tcPr>
          <w:p w14:paraId="76963F94" w14:textId="2728CBAF" w:rsidR="00CF30D1" w:rsidRDefault="00CF30D1" w:rsidP="00CF30D1">
            <w:pPr>
              <w:pStyle w:val="20"/>
            </w:pPr>
            <w:r>
              <w:t>VARCHAR2</w:t>
            </w:r>
          </w:p>
        </w:tc>
        <w:tc>
          <w:tcPr>
            <w:tcW w:w="709" w:type="dxa"/>
          </w:tcPr>
          <w:p w14:paraId="7D11FE15" w14:textId="631AB052" w:rsidR="00CF30D1" w:rsidRDefault="00CF30D1" w:rsidP="00CF30D1">
            <w:pPr>
              <w:pStyle w:val="20"/>
            </w:pPr>
            <w:r>
              <w:rPr>
                <w:rFonts w:hint="eastAsia"/>
                <w:lang w:eastAsia="zh-CN"/>
              </w:rPr>
              <w:t>50</w:t>
            </w:r>
          </w:p>
        </w:tc>
        <w:tc>
          <w:tcPr>
            <w:tcW w:w="632" w:type="dxa"/>
          </w:tcPr>
          <w:p w14:paraId="364D6C6E" w14:textId="77777777" w:rsidR="00CF30D1" w:rsidRDefault="00CF30D1" w:rsidP="00CF30D1">
            <w:pPr>
              <w:pStyle w:val="20"/>
            </w:pPr>
          </w:p>
        </w:tc>
        <w:tc>
          <w:tcPr>
            <w:tcW w:w="739" w:type="dxa"/>
          </w:tcPr>
          <w:p w14:paraId="53459B17" w14:textId="11EB1907" w:rsidR="00CF30D1" w:rsidRDefault="00CF30D1" w:rsidP="00CF30D1">
            <w:pPr>
              <w:pStyle w:val="20"/>
              <w:rPr>
                <w:lang w:eastAsia="zh-CN"/>
              </w:rPr>
            </w:pPr>
            <w:r>
              <w:t>否</w:t>
            </w:r>
          </w:p>
        </w:tc>
        <w:tc>
          <w:tcPr>
            <w:tcW w:w="739" w:type="dxa"/>
          </w:tcPr>
          <w:p w14:paraId="305BA71C" w14:textId="032BCFDA" w:rsidR="00CF30D1" w:rsidRDefault="00CF30D1" w:rsidP="00CF30D1">
            <w:pPr>
              <w:pStyle w:val="20"/>
            </w:pPr>
            <w:r>
              <w:t>否</w:t>
            </w:r>
          </w:p>
        </w:tc>
        <w:tc>
          <w:tcPr>
            <w:tcW w:w="967" w:type="dxa"/>
          </w:tcPr>
          <w:p w14:paraId="4726AA46" w14:textId="42D19B69" w:rsidR="00CF30D1" w:rsidRDefault="00CF30D1" w:rsidP="00CF30D1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 w:hint="eastAsia"/>
                <w:kern w:val="0"/>
                <w:sz w:val="18"/>
                <w:szCs w:val="21"/>
                <w:lang w:eastAsia="zh-CN"/>
              </w:rPr>
              <w:t>否</w:t>
            </w:r>
          </w:p>
        </w:tc>
        <w:tc>
          <w:tcPr>
            <w:tcW w:w="1755" w:type="dxa"/>
          </w:tcPr>
          <w:p w14:paraId="315F15C0" w14:textId="7E43F458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称</w:t>
            </w:r>
          </w:p>
        </w:tc>
      </w:tr>
      <w:tr w:rsidR="00CF30D1" w14:paraId="11083952" w14:textId="77777777">
        <w:tc>
          <w:tcPr>
            <w:tcW w:w="1555" w:type="dxa"/>
          </w:tcPr>
          <w:p w14:paraId="00F39FA4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ITLE</w:t>
            </w:r>
          </w:p>
        </w:tc>
        <w:tc>
          <w:tcPr>
            <w:tcW w:w="1121" w:type="dxa"/>
          </w:tcPr>
          <w:p w14:paraId="1D400EA0" w14:textId="77777777" w:rsidR="00CF30D1" w:rsidRDefault="00CF30D1" w:rsidP="00CF30D1">
            <w:pPr>
              <w:pStyle w:val="20"/>
            </w:pPr>
            <w:r>
              <w:t xml:space="preserve">VARCHAR2 </w:t>
            </w:r>
          </w:p>
        </w:tc>
        <w:tc>
          <w:tcPr>
            <w:tcW w:w="709" w:type="dxa"/>
          </w:tcPr>
          <w:p w14:paraId="3D7DE4DF" w14:textId="77777777" w:rsidR="00CF30D1" w:rsidRDefault="00CF30D1" w:rsidP="00CF30D1">
            <w:pPr>
              <w:pStyle w:val="20"/>
            </w:pPr>
            <w:r>
              <w:t>100</w:t>
            </w:r>
          </w:p>
        </w:tc>
        <w:tc>
          <w:tcPr>
            <w:tcW w:w="632" w:type="dxa"/>
          </w:tcPr>
          <w:p w14:paraId="21C20EB3" w14:textId="77777777" w:rsidR="00CF30D1" w:rsidRDefault="00CF30D1" w:rsidP="00CF30D1">
            <w:pPr>
              <w:pStyle w:val="20"/>
            </w:pPr>
          </w:p>
        </w:tc>
        <w:tc>
          <w:tcPr>
            <w:tcW w:w="739" w:type="dxa"/>
          </w:tcPr>
          <w:p w14:paraId="2CBAB65B" w14:textId="77777777" w:rsidR="00CF30D1" w:rsidRDefault="00CF30D1" w:rsidP="00CF30D1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否</w:t>
            </w:r>
          </w:p>
        </w:tc>
        <w:tc>
          <w:tcPr>
            <w:tcW w:w="739" w:type="dxa"/>
          </w:tcPr>
          <w:p w14:paraId="11F285EC" w14:textId="77777777" w:rsidR="00CF30D1" w:rsidRDefault="00CF30D1" w:rsidP="00CF30D1">
            <w:pPr>
              <w:pStyle w:val="20"/>
            </w:pPr>
            <w:r>
              <w:t>否</w:t>
            </w:r>
          </w:p>
        </w:tc>
        <w:tc>
          <w:tcPr>
            <w:tcW w:w="967" w:type="dxa"/>
          </w:tcPr>
          <w:p w14:paraId="20085F71" w14:textId="77777777" w:rsidR="00CF30D1" w:rsidRDefault="00CF30D1" w:rsidP="00CF30D1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是</w:t>
            </w:r>
          </w:p>
        </w:tc>
        <w:tc>
          <w:tcPr>
            <w:tcW w:w="1755" w:type="dxa"/>
          </w:tcPr>
          <w:p w14:paraId="7C422812" w14:textId="77777777" w:rsidR="00CF30D1" w:rsidRDefault="00CF30D1" w:rsidP="00CF30D1">
            <w:pPr>
              <w:pStyle w:val="20"/>
            </w:pPr>
            <w:r>
              <w:t>标题</w:t>
            </w:r>
          </w:p>
        </w:tc>
      </w:tr>
      <w:tr w:rsidR="00CF30D1" w14:paraId="77EA7A32" w14:textId="77777777">
        <w:tc>
          <w:tcPr>
            <w:tcW w:w="1555" w:type="dxa"/>
          </w:tcPr>
          <w:p w14:paraId="038BBF28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STORAGEMODEL</w:t>
            </w:r>
          </w:p>
        </w:tc>
        <w:tc>
          <w:tcPr>
            <w:tcW w:w="1121" w:type="dxa"/>
          </w:tcPr>
          <w:p w14:paraId="23311622" w14:textId="77777777" w:rsidR="00CF30D1" w:rsidRDefault="00CF30D1" w:rsidP="00CF30D1">
            <w:pPr>
              <w:pStyle w:val="20"/>
            </w:pPr>
            <w:r>
              <w:t>NUMBER</w:t>
            </w:r>
          </w:p>
        </w:tc>
        <w:tc>
          <w:tcPr>
            <w:tcW w:w="709" w:type="dxa"/>
          </w:tcPr>
          <w:p w14:paraId="2D2ADD76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632" w:type="dxa"/>
          </w:tcPr>
          <w:p w14:paraId="607EB9CD" w14:textId="77777777" w:rsidR="00CF30D1" w:rsidRDefault="00CF30D1" w:rsidP="00CF30D1">
            <w:pPr>
              <w:pStyle w:val="20"/>
            </w:pPr>
          </w:p>
        </w:tc>
        <w:tc>
          <w:tcPr>
            <w:tcW w:w="739" w:type="dxa"/>
          </w:tcPr>
          <w:p w14:paraId="78AAE7AD" w14:textId="77777777" w:rsidR="00CF30D1" w:rsidRDefault="00CF30D1" w:rsidP="00CF30D1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否</w:t>
            </w:r>
          </w:p>
        </w:tc>
        <w:tc>
          <w:tcPr>
            <w:tcW w:w="739" w:type="dxa"/>
          </w:tcPr>
          <w:p w14:paraId="4F86E1DD" w14:textId="77777777" w:rsidR="00CF30D1" w:rsidRDefault="00CF30D1" w:rsidP="00CF30D1">
            <w:pPr>
              <w:pStyle w:val="20"/>
            </w:pPr>
            <w:r>
              <w:t>否</w:t>
            </w:r>
          </w:p>
        </w:tc>
        <w:tc>
          <w:tcPr>
            <w:tcW w:w="967" w:type="dxa"/>
          </w:tcPr>
          <w:p w14:paraId="0493CB9B" w14:textId="77777777" w:rsidR="00CF30D1" w:rsidRDefault="00CF30D1" w:rsidP="00CF30D1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 w:hint="eastAsia"/>
                <w:kern w:val="0"/>
                <w:sz w:val="18"/>
                <w:szCs w:val="21"/>
              </w:rPr>
              <w:t>否</w:t>
            </w:r>
          </w:p>
        </w:tc>
        <w:tc>
          <w:tcPr>
            <w:tcW w:w="1755" w:type="dxa"/>
          </w:tcPr>
          <w:p w14:paraId="34F6B780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据来源</w:t>
            </w:r>
            <w:r>
              <w:rPr>
                <w:lang w:eastAsia="zh-CN"/>
              </w:rPr>
              <w:t>（</w:t>
            </w: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型）</w:t>
            </w:r>
          </w:p>
        </w:tc>
      </w:tr>
      <w:tr w:rsidR="00CF30D1" w14:paraId="663ABC83" w14:textId="77777777">
        <w:tc>
          <w:tcPr>
            <w:tcW w:w="1555" w:type="dxa"/>
          </w:tcPr>
          <w:p w14:paraId="795EC20D" w14:textId="77777777" w:rsidR="00CF30D1" w:rsidRDefault="00CF30D1" w:rsidP="00CF30D1">
            <w:pPr>
              <w:pStyle w:val="20"/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DATATYPE</w:t>
            </w:r>
          </w:p>
        </w:tc>
        <w:tc>
          <w:tcPr>
            <w:tcW w:w="1121" w:type="dxa"/>
          </w:tcPr>
          <w:p w14:paraId="43477086" w14:textId="77777777" w:rsidR="00CF30D1" w:rsidRDefault="00CF30D1" w:rsidP="00CF30D1">
            <w:pPr>
              <w:pStyle w:val="20"/>
            </w:pPr>
            <w:r>
              <w:t>NUMBER</w:t>
            </w:r>
          </w:p>
        </w:tc>
        <w:tc>
          <w:tcPr>
            <w:tcW w:w="709" w:type="dxa"/>
          </w:tcPr>
          <w:p w14:paraId="26B48BA3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632" w:type="dxa"/>
          </w:tcPr>
          <w:p w14:paraId="775DC693" w14:textId="77777777" w:rsidR="00CF30D1" w:rsidRDefault="00CF30D1" w:rsidP="00CF30D1">
            <w:pPr>
              <w:pStyle w:val="20"/>
            </w:pPr>
          </w:p>
        </w:tc>
        <w:tc>
          <w:tcPr>
            <w:tcW w:w="739" w:type="dxa"/>
          </w:tcPr>
          <w:p w14:paraId="6397F7DA" w14:textId="77777777" w:rsidR="00CF30D1" w:rsidRDefault="00CF30D1" w:rsidP="00CF30D1">
            <w:pPr>
              <w:pStyle w:val="20"/>
            </w:pPr>
          </w:p>
        </w:tc>
        <w:tc>
          <w:tcPr>
            <w:tcW w:w="739" w:type="dxa"/>
          </w:tcPr>
          <w:p w14:paraId="580C492D" w14:textId="77777777" w:rsidR="00CF30D1" w:rsidRDefault="00CF30D1" w:rsidP="00CF30D1">
            <w:pPr>
              <w:pStyle w:val="20"/>
            </w:pPr>
          </w:p>
        </w:tc>
        <w:tc>
          <w:tcPr>
            <w:tcW w:w="967" w:type="dxa"/>
          </w:tcPr>
          <w:p w14:paraId="6A601B29" w14:textId="77777777" w:rsidR="00CF30D1" w:rsidRDefault="00CF30D1" w:rsidP="00CF30D1">
            <w:pPr>
              <w:pStyle w:val="20"/>
            </w:pPr>
          </w:p>
        </w:tc>
        <w:tc>
          <w:tcPr>
            <w:tcW w:w="1755" w:type="dxa"/>
          </w:tcPr>
          <w:p w14:paraId="03FEEF9B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据</w:t>
            </w:r>
            <w:r>
              <w:rPr>
                <w:lang w:eastAsia="zh-CN"/>
              </w:rPr>
              <w:t>类型</w:t>
            </w:r>
            <w:r>
              <w:rPr>
                <w:lang w:eastAsia="zh-CN"/>
              </w:rPr>
              <w:t xml:space="preserve"> </w:t>
            </w:r>
          </w:p>
        </w:tc>
      </w:tr>
      <w:tr w:rsidR="00CF30D1" w14:paraId="768B8354" w14:textId="77777777">
        <w:tc>
          <w:tcPr>
            <w:tcW w:w="1555" w:type="dxa"/>
          </w:tcPr>
          <w:p w14:paraId="7BA456ED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DATASETTYPE</w:t>
            </w:r>
          </w:p>
        </w:tc>
        <w:tc>
          <w:tcPr>
            <w:tcW w:w="1121" w:type="dxa"/>
          </w:tcPr>
          <w:p w14:paraId="6AA7B051" w14:textId="77777777" w:rsidR="00CF30D1" w:rsidRDefault="00CF30D1" w:rsidP="00CF30D1">
            <w:pPr>
              <w:pStyle w:val="20"/>
            </w:pPr>
            <w:r>
              <w:t>NUMBER</w:t>
            </w:r>
          </w:p>
        </w:tc>
        <w:tc>
          <w:tcPr>
            <w:tcW w:w="709" w:type="dxa"/>
          </w:tcPr>
          <w:p w14:paraId="3E23F4C2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632" w:type="dxa"/>
          </w:tcPr>
          <w:p w14:paraId="04718E72" w14:textId="77777777" w:rsidR="00CF30D1" w:rsidRDefault="00CF30D1" w:rsidP="00CF30D1">
            <w:pPr>
              <w:pStyle w:val="20"/>
            </w:pPr>
          </w:p>
        </w:tc>
        <w:tc>
          <w:tcPr>
            <w:tcW w:w="739" w:type="dxa"/>
          </w:tcPr>
          <w:p w14:paraId="13726855" w14:textId="77777777" w:rsidR="00CF30D1" w:rsidRDefault="00CF30D1" w:rsidP="00CF30D1">
            <w:pPr>
              <w:pStyle w:val="20"/>
            </w:pPr>
          </w:p>
        </w:tc>
        <w:tc>
          <w:tcPr>
            <w:tcW w:w="739" w:type="dxa"/>
          </w:tcPr>
          <w:p w14:paraId="27195235" w14:textId="77777777" w:rsidR="00CF30D1" w:rsidRDefault="00CF30D1" w:rsidP="00CF30D1">
            <w:pPr>
              <w:pStyle w:val="20"/>
            </w:pPr>
          </w:p>
        </w:tc>
        <w:tc>
          <w:tcPr>
            <w:tcW w:w="967" w:type="dxa"/>
          </w:tcPr>
          <w:p w14:paraId="1173801E" w14:textId="77777777" w:rsidR="00CF30D1" w:rsidRDefault="00CF30D1" w:rsidP="00CF30D1">
            <w:pPr>
              <w:pStyle w:val="20"/>
            </w:pPr>
          </w:p>
        </w:tc>
        <w:tc>
          <w:tcPr>
            <w:tcW w:w="1755" w:type="dxa"/>
          </w:tcPr>
          <w:p w14:paraId="1706AF9B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数据</w:t>
            </w:r>
            <w:r>
              <w:rPr>
                <w:lang w:eastAsia="zh-CN"/>
              </w:rPr>
              <w:t>集类型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lang w:eastAsia="zh-CN"/>
              </w:rPr>
              <w:t>根据数据</w:t>
            </w: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型不同</w:t>
            </w:r>
            <w:r>
              <w:rPr>
                <w:rFonts w:hint="eastAsia"/>
                <w:lang w:eastAsia="zh-CN"/>
              </w:rPr>
              <w:t>而</w:t>
            </w:r>
            <w:r>
              <w:rPr>
                <w:lang w:eastAsia="zh-CN"/>
              </w:rPr>
              <w:t>不同</w:t>
            </w:r>
          </w:p>
        </w:tc>
      </w:tr>
      <w:tr w:rsidR="00CF30D1" w14:paraId="421BB051" w14:textId="77777777">
        <w:tc>
          <w:tcPr>
            <w:tcW w:w="1555" w:type="dxa"/>
          </w:tcPr>
          <w:p w14:paraId="4243BA7D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CREATETIME</w:t>
            </w:r>
          </w:p>
        </w:tc>
        <w:tc>
          <w:tcPr>
            <w:tcW w:w="1121" w:type="dxa"/>
          </w:tcPr>
          <w:p w14:paraId="3B561830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ATETIME</w:t>
            </w:r>
          </w:p>
        </w:tc>
        <w:tc>
          <w:tcPr>
            <w:tcW w:w="709" w:type="dxa"/>
          </w:tcPr>
          <w:p w14:paraId="70EACDEA" w14:textId="77777777" w:rsidR="00CF30D1" w:rsidRDefault="00CF30D1" w:rsidP="00CF30D1">
            <w:pPr>
              <w:pStyle w:val="20"/>
            </w:pPr>
          </w:p>
        </w:tc>
        <w:tc>
          <w:tcPr>
            <w:tcW w:w="632" w:type="dxa"/>
          </w:tcPr>
          <w:p w14:paraId="7AEA7A19" w14:textId="77777777" w:rsidR="00CF30D1" w:rsidRDefault="00CF30D1" w:rsidP="00CF30D1">
            <w:pPr>
              <w:pStyle w:val="20"/>
            </w:pPr>
          </w:p>
        </w:tc>
        <w:tc>
          <w:tcPr>
            <w:tcW w:w="739" w:type="dxa"/>
          </w:tcPr>
          <w:p w14:paraId="105B0719" w14:textId="77777777" w:rsidR="00CF30D1" w:rsidRDefault="00CF30D1" w:rsidP="00CF30D1">
            <w:pPr>
              <w:pStyle w:val="20"/>
            </w:pPr>
          </w:p>
        </w:tc>
        <w:tc>
          <w:tcPr>
            <w:tcW w:w="739" w:type="dxa"/>
          </w:tcPr>
          <w:p w14:paraId="0F2C00DC" w14:textId="77777777" w:rsidR="00CF30D1" w:rsidRDefault="00CF30D1" w:rsidP="00CF30D1">
            <w:pPr>
              <w:pStyle w:val="20"/>
            </w:pPr>
          </w:p>
        </w:tc>
        <w:tc>
          <w:tcPr>
            <w:tcW w:w="967" w:type="dxa"/>
          </w:tcPr>
          <w:p w14:paraId="2629A2EF" w14:textId="77777777" w:rsidR="00CF30D1" w:rsidRDefault="00CF30D1" w:rsidP="00CF30D1">
            <w:pPr>
              <w:pStyle w:val="20"/>
            </w:pPr>
          </w:p>
        </w:tc>
        <w:tc>
          <w:tcPr>
            <w:tcW w:w="1755" w:type="dxa"/>
          </w:tcPr>
          <w:p w14:paraId="265C6858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</w:t>
            </w:r>
            <w:r>
              <w:rPr>
                <w:lang w:eastAsia="zh-CN"/>
              </w:rPr>
              <w:t>时间</w:t>
            </w:r>
          </w:p>
        </w:tc>
      </w:tr>
      <w:tr w:rsidR="00CF30D1" w14:paraId="53A1A63E" w14:textId="77777777">
        <w:tc>
          <w:tcPr>
            <w:tcW w:w="1555" w:type="dxa"/>
          </w:tcPr>
          <w:p w14:paraId="3B47DDAE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PDATETIME</w:t>
            </w:r>
          </w:p>
        </w:tc>
        <w:tc>
          <w:tcPr>
            <w:tcW w:w="1121" w:type="dxa"/>
          </w:tcPr>
          <w:p w14:paraId="4F103646" w14:textId="77777777" w:rsidR="00CF30D1" w:rsidRDefault="00CF30D1" w:rsidP="00CF30D1">
            <w:pPr>
              <w:pStyle w:val="20"/>
            </w:pPr>
            <w:r>
              <w:rPr>
                <w:rFonts w:hint="eastAsia"/>
                <w:lang w:eastAsia="zh-CN"/>
              </w:rPr>
              <w:t>DATETIME</w:t>
            </w:r>
          </w:p>
        </w:tc>
        <w:tc>
          <w:tcPr>
            <w:tcW w:w="709" w:type="dxa"/>
          </w:tcPr>
          <w:p w14:paraId="3BFF0202" w14:textId="77777777" w:rsidR="00CF30D1" w:rsidRDefault="00CF30D1" w:rsidP="00CF30D1">
            <w:pPr>
              <w:pStyle w:val="20"/>
            </w:pPr>
          </w:p>
        </w:tc>
        <w:tc>
          <w:tcPr>
            <w:tcW w:w="632" w:type="dxa"/>
          </w:tcPr>
          <w:p w14:paraId="40FCD3C1" w14:textId="77777777" w:rsidR="00CF30D1" w:rsidRDefault="00CF30D1" w:rsidP="00CF30D1">
            <w:pPr>
              <w:pStyle w:val="20"/>
            </w:pPr>
          </w:p>
        </w:tc>
        <w:tc>
          <w:tcPr>
            <w:tcW w:w="739" w:type="dxa"/>
          </w:tcPr>
          <w:p w14:paraId="3E546276" w14:textId="77777777" w:rsidR="00CF30D1" w:rsidRDefault="00CF30D1" w:rsidP="00CF30D1">
            <w:pPr>
              <w:pStyle w:val="20"/>
            </w:pPr>
          </w:p>
        </w:tc>
        <w:tc>
          <w:tcPr>
            <w:tcW w:w="739" w:type="dxa"/>
          </w:tcPr>
          <w:p w14:paraId="4652306B" w14:textId="77777777" w:rsidR="00CF30D1" w:rsidRDefault="00CF30D1" w:rsidP="00CF30D1">
            <w:pPr>
              <w:pStyle w:val="20"/>
            </w:pPr>
          </w:p>
        </w:tc>
        <w:tc>
          <w:tcPr>
            <w:tcW w:w="967" w:type="dxa"/>
          </w:tcPr>
          <w:p w14:paraId="5A1853C2" w14:textId="77777777" w:rsidR="00CF30D1" w:rsidRDefault="00CF30D1" w:rsidP="00CF30D1">
            <w:pPr>
              <w:pStyle w:val="20"/>
            </w:pPr>
          </w:p>
        </w:tc>
        <w:tc>
          <w:tcPr>
            <w:tcW w:w="1755" w:type="dxa"/>
          </w:tcPr>
          <w:p w14:paraId="72521FFA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更</w:t>
            </w:r>
            <w:r>
              <w:rPr>
                <w:lang w:eastAsia="zh-CN"/>
              </w:rPr>
              <w:t>新时间</w:t>
            </w:r>
          </w:p>
        </w:tc>
      </w:tr>
      <w:tr w:rsidR="00CF30D1" w14:paraId="07B54126" w14:textId="77777777">
        <w:tc>
          <w:tcPr>
            <w:tcW w:w="1555" w:type="dxa"/>
          </w:tcPr>
          <w:p w14:paraId="7B736C11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TEMPOTYPE</w:t>
            </w:r>
          </w:p>
        </w:tc>
        <w:tc>
          <w:tcPr>
            <w:tcW w:w="1121" w:type="dxa"/>
          </w:tcPr>
          <w:p w14:paraId="1605B653" w14:textId="77777777" w:rsidR="00CF30D1" w:rsidRDefault="00CF30D1" w:rsidP="00CF30D1">
            <w:pPr>
              <w:pStyle w:val="20"/>
            </w:pPr>
            <w:r>
              <w:t>NUMBER</w:t>
            </w:r>
          </w:p>
        </w:tc>
        <w:tc>
          <w:tcPr>
            <w:tcW w:w="709" w:type="dxa"/>
          </w:tcPr>
          <w:p w14:paraId="7430423A" w14:textId="77777777" w:rsidR="00CF30D1" w:rsidRDefault="00CF30D1" w:rsidP="00CF30D1">
            <w:pPr>
              <w:pStyle w:val="20"/>
            </w:pPr>
            <w:r>
              <w:t>20</w:t>
            </w:r>
          </w:p>
        </w:tc>
        <w:tc>
          <w:tcPr>
            <w:tcW w:w="632" w:type="dxa"/>
          </w:tcPr>
          <w:p w14:paraId="7A698E1F" w14:textId="77777777" w:rsidR="00CF30D1" w:rsidRDefault="00CF30D1" w:rsidP="00CF30D1">
            <w:pPr>
              <w:pStyle w:val="20"/>
            </w:pPr>
          </w:p>
        </w:tc>
        <w:tc>
          <w:tcPr>
            <w:tcW w:w="739" w:type="dxa"/>
          </w:tcPr>
          <w:p w14:paraId="3E7E408F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739" w:type="dxa"/>
          </w:tcPr>
          <w:p w14:paraId="0C7F8D30" w14:textId="77777777" w:rsidR="00CF30D1" w:rsidRDefault="00CF30D1" w:rsidP="00CF30D1">
            <w:pPr>
              <w:pStyle w:val="20"/>
            </w:pPr>
            <w:r>
              <w:t>是</w:t>
            </w:r>
          </w:p>
        </w:tc>
        <w:tc>
          <w:tcPr>
            <w:tcW w:w="967" w:type="dxa"/>
          </w:tcPr>
          <w:p w14:paraId="145818BF" w14:textId="77777777" w:rsidR="00CF30D1" w:rsidRDefault="00CF30D1" w:rsidP="00CF30D1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是</w:t>
            </w:r>
          </w:p>
        </w:tc>
        <w:tc>
          <w:tcPr>
            <w:tcW w:w="1755" w:type="dxa"/>
          </w:tcPr>
          <w:p w14:paraId="12BA149B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时态</w:t>
            </w:r>
          </w:p>
        </w:tc>
      </w:tr>
      <w:tr w:rsidR="00CF30D1" w14:paraId="798CB947" w14:textId="77777777">
        <w:tc>
          <w:tcPr>
            <w:tcW w:w="1555" w:type="dxa"/>
          </w:tcPr>
          <w:p w14:paraId="4F91032E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DESCRIPTION</w:t>
            </w:r>
          </w:p>
        </w:tc>
        <w:tc>
          <w:tcPr>
            <w:tcW w:w="1121" w:type="dxa"/>
          </w:tcPr>
          <w:p w14:paraId="0933D448" w14:textId="77777777" w:rsidR="00CF30D1" w:rsidRDefault="00CF30D1" w:rsidP="00CF30D1">
            <w:pPr>
              <w:pStyle w:val="20"/>
            </w:pPr>
            <w:r>
              <w:t>VARCHAR2</w:t>
            </w:r>
          </w:p>
        </w:tc>
        <w:tc>
          <w:tcPr>
            <w:tcW w:w="709" w:type="dxa"/>
          </w:tcPr>
          <w:p w14:paraId="24637618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0</w:t>
            </w:r>
          </w:p>
        </w:tc>
        <w:tc>
          <w:tcPr>
            <w:tcW w:w="632" w:type="dxa"/>
          </w:tcPr>
          <w:p w14:paraId="16B64971" w14:textId="77777777" w:rsidR="00CF30D1" w:rsidRDefault="00CF30D1" w:rsidP="00CF30D1">
            <w:pPr>
              <w:pStyle w:val="20"/>
            </w:pPr>
          </w:p>
        </w:tc>
        <w:tc>
          <w:tcPr>
            <w:tcW w:w="739" w:type="dxa"/>
          </w:tcPr>
          <w:p w14:paraId="6A2C3BE8" w14:textId="77777777" w:rsidR="00CF30D1" w:rsidRDefault="00CF30D1" w:rsidP="00CF30D1">
            <w:pPr>
              <w:pStyle w:val="20"/>
            </w:pPr>
          </w:p>
        </w:tc>
        <w:tc>
          <w:tcPr>
            <w:tcW w:w="739" w:type="dxa"/>
          </w:tcPr>
          <w:p w14:paraId="3E03148A" w14:textId="77777777" w:rsidR="00CF30D1" w:rsidRDefault="00CF30D1" w:rsidP="00CF30D1">
            <w:pPr>
              <w:pStyle w:val="20"/>
            </w:pPr>
          </w:p>
        </w:tc>
        <w:tc>
          <w:tcPr>
            <w:tcW w:w="967" w:type="dxa"/>
          </w:tcPr>
          <w:p w14:paraId="1737C322" w14:textId="77777777" w:rsidR="00CF30D1" w:rsidRDefault="00CF30D1" w:rsidP="00CF30D1">
            <w:pPr>
              <w:pStyle w:val="20"/>
            </w:pPr>
          </w:p>
        </w:tc>
        <w:tc>
          <w:tcPr>
            <w:tcW w:w="1755" w:type="dxa"/>
          </w:tcPr>
          <w:p w14:paraId="5145B063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描</w:t>
            </w:r>
            <w:r>
              <w:rPr>
                <w:lang w:eastAsia="zh-CN"/>
              </w:rPr>
              <w:t>述</w:t>
            </w:r>
          </w:p>
        </w:tc>
      </w:tr>
      <w:tr w:rsidR="00CF30D1" w14:paraId="5315577D" w14:textId="77777777">
        <w:tc>
          <w:tcPr>
            <w:tcW w:w="1555" w:type="dxa"/>
          </w:tcPr>
          <w:p w14:paraId="26ACC78A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ORDERNO</w:t>
            </w:r>
          </w:p>
        </w:tc>
        <w:tc>
          <w:tcPr>
            <w:tcW w:w="1121" w:type="dxa"/>
          </w:tcPr>
          <w:p w14:paraId="4D6FBE97" w14:textId="77777777" w:rsidR="00CF30D1" w:rsidRDefault="00CF30D1" w:rsidP="00CF30D1">
            <w:pPr>
              <w:pStyle w:val="20"/>
            </w:pPr>
            <w:r>
              <w:t>NUMBER</w:t>
            </w:r>
          </w:p>
        </w:tc>
        <w:tc>
          <w:tcPr>
            <w:tcW w:w="709" w:type="dxa"/>
          </w:tcPr>
          <w:p w14:paraId="52EF8F4E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</w:t>
            </w:r>
          </w:p>
        </w:tc>
        <w:tc>
          <w:tcPr>
            <w:tcW w:w="632" w:type="dxa"/>
          </w:tcPr>
          <w:p w14:paraId="4B59851E" w14:textId="77777777" w:rsidR="00CF30D1" w:rsidRDefault="00CF30D1" w:rsidP="00CF30D1">
            <w:pPr>
              <w:pStyle w:val="20"/>
            </w:pPr>
          </w:p>
        </w:tc>
        <w:tc>
          <w:tcPr>
            <w:tcW w:w="739" w:type="dxa"/>
          </w:tcPr>
          <w:p w14:paraId="4454AB50" w14:textId="77777777" w:rsidR="00CF30D1" w:rsidRDefault="00CF30D1" w:rsidP="00CF30D1">
            <w:pPr>
              <w:pStyle w:val="20"/>
            </w:pPr>
          </w:p>
        </w:tc>
        <w:tc>
          <w:tcPr>
            <w:tcW w:w="739" w:type="dxa"/>
          </w:tcPr>
          <w:p w14:paraId="7F3CE69D" w14:textId="77777777" w:rsidR="00CF30D1" w:rsidRDefault="00CF30D1" w:rsidP="00CF30D1">
            <w:pPr>
              <w:pStyle w:val="20"/>
            </w:pPr>
          </w:p>
        </w:tc>
        <w:tc>
          <w:tcPr>
            <w:tcW w:w="967" w:type="dxa"/>
          </w:tcPr>
          <w:p w14:paraId="5E680AF9" w14:textId="77777777" w:rsidR="00CF30D1" w:rsidRDefault="00CF30D1" w:rsidP="00CF30D1">
            <w:pPr>
              <w:pStyle w:val="20"/>
            </w:pPr>
          </w:p>
        </w:tc>
        <w:tc>
          <w:tcPr>
            <w:tcW w:w="1755" w:type="dxa"/>
          </w:tcPr>
          <w:p w14:paraId="5879C8B3" w14:textId="77777777" w:rsidR="00CF30D1" w:rsidRDefault="00CF30D1" w:rsidP="00CF30D1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示</w:t>
            </w:r>
            <w:r>
              <w:rPr>
                <w:lang w:eastAsia="zh-CN"/>
              </w:rPr>
              <w:t>顺序</w:t>
            </w:r>
          </w:p>
        </w:tc>
      </w:tr>
    </w:tbl>
    <w:p w14:paraId="0C7E8F5B" w14:textId="0C321B57" w:rsidR="00AA31AA" w:rsidRDefault="00F71CE9" w:rsidP="007B5D34">
      <w:pPr>
        <w:pStyle w:val="4"/>
      </w:pPr>
      <w:r>
        <w:rPr>
          <w:rFonts w:hint="eastAsia"/>
        </w:rPr>
        <w:t>GDB</w:t>
      </w:r>
      <w:r>
        <w:rPr>
          <w:rFonts w:hint="eastAsia"/>
        </w:rPr>
        <w:t>数据集</w:t>
      </w:r>
      <w:r>
        <w:t>信息</w:t>
      </w:r>
      <w:r>
        <w:rPr>
          <w:rFonts w:hint="eastAsia"/>
        </w:rPr>
        <w:t>相</w:t>
      </w:r>
      <w:r>
        <w:t>关</w:t>
      </w:r>
      <w:r>
        <w:rPr>
          <w:rFonts w:hint="eastAsia"/>
        </w:rPr>
        <w:t>表</w:t>
      </w:r>
    </w:p>
    <w:p w14:paraId="6E4E4B08" w14:textId="62183D9B" w:rsidR="00AA31AA" w:rsidRDefault="00F71CE9">
      <w:pPr>
        <w:pStyle w:val="a4"/>
        <w:keepNext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10</w:t>
      </w:r>
      <w:r>
        <w:fldChar w:fldCharType="end"/>
      </w:r>
      <w:r>
        <w:rPr>
          <w:rFonts w:hint="eastAsia"/>
          <w:szCs w:val="24"/>
        </w:rPr>
        <w:t>G</w:t>
      </w:r>
      <w:r>
        <w:rPr>
          <w:szCs w:val="24"/>
        </w:rPr>
        <w:t>DB</w:t>
      </w:r>
      <w:r>
        <w:rPr>
          <w:rFonts w:hint="eastAsia"/>
          <w:szCs w:val="24"/>
        </w:rPr>
        <w:t>要</w:t>
      </w:r>
      <w:r>
        <w:rPr>
          <w:szCs w:val="24"/>
        </w:rPr>
        <w:t>素类表</w:t>
      </w:r>
      <w:r>
        <w:rPr>
          <w:rFonts w:hint="eastAsia"/>
          <w:szCs w:val="24"/>
        </w:rPr>
        <w:t>(</w:t>
      </w:r>
      <w:r w:rsidR="007B5D34">
        <w:rPr>
          <w:szCs w:val="24"/>
        </w:rPr>
        <w:t>JCK_</w:t>
      </w:r>
      <w:r>
        <w:rPr>
          <w:szCs w:val="24"/>
        </w:rPr>
        <w:t>_FC</w:t>
      </w:r>
      <w:r w:rsidR="007B5D34">
        <w:rPr>
          <w:szCs w:val="24"/>
        </w:rPr>
        <w:t>S</w:t>
      </w:r>
      <w:r>
        <w:rPr>
          <w:rFonts w:hint="eastAsia"/>
          <w:szCs w:val="24"/>
        </w:rPr>
        <w:t>)</w:t>
      </w:r>
    </w:p>
    <w:tbl>
      <w:tblPr>
        <w:tblStyle w:val="a9"/>
        <w:tblW w:w="7933" w:type="dxa"/>
        <w:tblLayout w:type="fixed"/>
        <w:tblLook w:val="04A0" w:firstRow="1" w:lastRow="0" w:firstColumn="1" w:lastColumn="0" w:noHBand="0" w:noVBand="1"/>
      </w:tblPr>
      <w:tblGrid>
        <w:gridCol w:w="1413"/>
        <w:gridCol w:w="1134"/>
        <w:gridCol w:w="599"/>
        <w:gridCol w:w="739"/>
        <w:gridCol w:w="708"/>
        <w:gridCol w:w="709"/>
        <w:gridCol w:w="1099"/>
        <w:gridCol w:w="1532"/>
      </w:tblGrid>
      <w:tr w:rsidR="00AA31AA" w14:paraId="4090BF4B" w14:textId="77777777">
        <w:trPr>
          <w:tblHeader/>
        </w:trPr>
        <w:tc>
          <w:tcPr>
            <w:tcW w:w="1413" w:type="dxa"/>
            <w:shd w:val="clear" w:color="auto" w:fill="D9D9D9" w:themeFill="background1" w:themeFillShade="D9"/>
          </w:tcPr>
          <w:p w14:paraId="4CA15BDB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</w:rPr>
              <w:t>字段</w:t>
            </w:r>
            <w:r>
              <w:rPr>
                <w:rFonts w:hint="eastAsia"/>
                <w:lang w:eastAsia="zh-CN"/>
              </w:rPr>
              <w:t>编码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54DB467" w14:textId="77777777" w:rsidR="00AA31AA" w:rsidRDefault="00F71CE9">
            <w:pPr>
              <w:pStyle w:val="2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599" w:type="dxa"/>
            <w:shd w:val="clear" w:color="auto" w:fill="D9D9D9" w:themeFill="background1" w:themeFillShade="D9"/>
          </w:tcPr>
          <w:p w14:paraId="710EB712" w14:textId="77777777" w:rsidR="00AA31AA" w:rsidRDefault="00F71CE9">
            <w:pPr>
              <w:pStyle w:val="20"/>
            </w:pPr>
            <w:r>
              <w:rPr>
                <w:rFonts w:hint="eastAsia"/>
              </w:rPr>
              <w:t>长度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5C921DB5" w14:textId="77777777" w:rsidR="00AA31AA" w:rsidRDefault="00F71CE9">
            <w:pPr>
              <w:pStyle w:val="20"/>
            </w:pPr>
            <w:r>
              <w:rPr>
                <w:rFonts w:hint="eastAsia"/>
              </w:rPr>
              <w:t>精度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14:paraId="6C8A7F72" w14:textId="77777777" w:rsidR="00AA31AA" w:rsidRDefault="00F71CE9">
            <w:pPr>
              <w:pStyle w:val="20"/>
            </w:pPr>
            <w:r>
              <w:rPr>
                <w:rFonts w:hint="eastAsia"/>
              </w:rPr>
              <w:t>主键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18481853" w14:textId="77777777" w:rsidR="00AA31AA" w:rsidRDefault="00F71CE9">
            <w:pPr>
              <w:pStyle w:val="20"/>
            </w:pPr>
            <w:r>
              <w:rPr>
                <w:rFonts w:hint="eastAsia"/>
              </w:rPr>
              <w:t>外键</w:t>
            </w:r>
          </w:p>
        </w:tc>
        <w:tc>
          <w:tcPr>
            <w:tcW w:w="1099" w:type="dxa"/>
            <w:shd w:val="clear" w:color="auto" w:fill="D9D9D9" w:themeFill="background1" w:themeFillShade="D9"/>
          </w:tcPr>
          <w:p w14:paraId="20D9EED0" w14:textId="77777777" w:rsidR="00AA31AA" w:rsidRDefault="00F71CE9">
            <w:pPr>
              <w:pStyle w:val="2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532" w:type="dxa"/>
            <w:shd w:val="clear" w:color="auto" w:fill="D9D9D9" w:themeFill="background1" w:themeFillShade="D9"/>
          </w:tcPr>
          <w:p w14:paraId="63AB600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AA31AA" w14:paraId="74542FE1" w14:textId="77777777">
        <w:tc>
          <w:tcPr>
            <w:tcW w:w="1413" w:type="dxa"/>
          </w:tcPr>
          <w:p w14:paraId="0C0781A8" w14:textId="77777777" w:rsidR="00AA31AA" w:rsidRDefault="00F71CE9">
            <w:pPr>
              <w:pStyle w:val="20"/>
            </w:pPr>
            <w:r>
              <w:t>ID</w:t>
            </w:r>
          </w:p>
        </w:tc>
        <w:tc>
          <w:tcPr>
            <w:tcW w:w="1134" w:type="dxa"/>
          </w:tcPr>
          <w:p w14:paraId="1705C29B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599" w:type="dxa"/>
          </w:tcPr>
          <w:p w14:paraId="53076D1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9</w:t>
            </w:r>
          </w:p>
        </w:tc>
        <w:tc>
          <w:tcPr>
            <w:tcW w:w="739" w:type="dxa"/>
          </w:tcPr>
          <w:p w14:paraId="5EF17282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6FC2CCE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09" w:type="dxa"/>
          </w:tcPr>
          <w:p w14:paraId="1F3C88E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099" w:type="dxa"/>
          </w:tcPr>
          <w:p w14:paraId="705DA41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532" w:type="dxa"/>
          </w:tcPr>
          <w:p w14:paraId="536C145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</w:t>
            </w:r>
            <w:r>
              <w:rPr>
                <w:lang w:eastAsia="zh-CN"/>
              </w:rPr>
              <w:t>键</w:t>
            </w:r>
          </w:p>
        </w:tc>
      </w:tr>
      <w:tr w:rsidR="00AA31AA" w14:paraId="71D9AF43" w14:textId="77777777">
        <w:tc>
          <w:tcPr>
            <w:tcW w:w="1413" w:type="dxa"/>
          </w:tcPr>
          <w:p w14:paraId="5CBDBD6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D</w:t>
            </w:r>
          </w:p>
        </w:tc>
        <w:tc>
          <w:tcPr>
            <w:tcW w:w="1134" w:type="dxa"/>
          </w:tcPr>
          <w:p w14:paraId="761708C7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599" w:type="dxa"/>
          </w:tcPr>
          <w:p w14:paraId="6CB8B2A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</w:t>
            </w:r>
          </w:p>
        </w:tc>
        <w:tc>
          <w:tcPr>
            <w:tcW w:w="739" w:type="dxa"/>
          </w:tcPr>
          <w:p w14:paraId="04A9998B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79740EE2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09" w:type="dxa"/>
          </w:tcPr>
          <w:p w14:paraId="746BE67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099" w:type="dxa"/>
          </w:tcPr>
          <w:p w14:paraId="6A745E15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532" w:type="dxa"/>
          </w:tcPr>
          <w:p w14:paraId="0D4A2E2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对</w:t>
            </w:r>
            <w:r>
              <w:rPr>
                <w:lang w:eastAsia="zh-CN"/>
              </w:rPr>
              <w:t>象唯一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4DD26A0F" w14:textId="77777777">
        <w:tc>
          <w:tcPr>
            <w:tcW w:w="1413" w:type="dxa"/>
          </w:tcPr>
          <w:p w14:paraId="47258B6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DSID</w:t>
            </w:r>
          </w:p>
        </w:tc>
        <w:tc>
          <w:tcPr>
            <w:tcW w:w="1134" w:type="dxa"/>
          </w:tcPr>
          <w:p w14:paraId="06620E8B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599" w:type="dxa"/>
          </w:tcPr>
          <w:p w14:paraId="7AD4A45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4AB18023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168D932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09" w:type="dxa"/>
          </w:tcPr>
          <w:p w14:paraId="50535A92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099" w:type="dxa"/>
          </w:tcPr>
          <w:p w14:paraId="28C6623D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532" w:type="dxa"/>
          </w:tcPr>
          <w:p w14:paraId="5DB397C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所</w:t>
            </w:r>
            <w:r>
              <w:rPr>
                <w:lang w:eastAsia="zh-CN"/>
              </w:rPr>
              <w:t>在数据集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，若</w:t>
            </w:r>
            <w:r>
              <w:rPr>
                <w:lang w:eastAsia="zh-CN"/>
              </w:rPr>
              <w:t>无则为</w:t>
            </w:r>
            <w:r>
              <w:rPr>
                <w:rFonts w:hint="eastAsia"/>
                <w:lang w:eastAsia="zh-CN"/>
              </w:rPr>
              <w:t>-1</w:t>
            </w:r>
          </w:p>
        </w:tc>
      </w:tr>
      <w:tr w:rsidR="00AA31AA" w14:paraId="1593384D" w14:textId="77777777">
        <w:tc>
          <w:tcPr>
            <w:tcW w:w="1413" w:type="dxa"/>
          </w:tcPr>
          <w:p w14:paraId="1C3BA73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WORKSPACEID</w:t>
            </w:r>
          </w:p>
        </w:tc>
        <w:tc>
          <w:tcPr>
            <w:tcW w:w="1134" w:type="dxa"/>
          </w:tcPr>
          <w:p w14:paraId="378A42FE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599" w:type="dxa"/>
          </w:tcPr>
          <w:p w14:paraId="4E38E097" w14:textId="77777777" w:rsidR="00AA31AA" w:rsidRDefault="00F71CE9">
            <w:pPr>
              <w:pStyle w:val="20"/>
            </w:pPr>
            <w:r>
              <w:t>20</w:t>
            </w:r>
          </w:p>
        </w:tc>
        <w:tc>
          <w:tcPr>
            <w:tcW w:w="739" w:type="dxa"/>
          </w:tcPr>
          <w:p w14:paraId="770CE448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449E9FC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709" w:type="dxa"/>
          </w:tcPr>
          <w:p w14:paraId="14649ECA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1099" w:type="dxa"/>
          </w:tcPr>
          <w:p w14:paraId="732C6AC5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是</w:t>
            </w:r>
          </w:p>
        </w:tc>
        <w:tc>
          <w:tcPr>
            <w:tcW w:w="1532" w:type="dxa"/>
          </w:tcPr>
          <w:p w14:paraId="0A08FB09" w14:textId="77777777" w:rsidR="00AA31AA" w:rsidRDefault="00F71CE9">
            <w:pPr>
              <w:pStyle w:val="20"/>
            </w:pPr>
            <w:r>
              <w:rPr>
                <w:rFonts w:hint="eastAsia"/>
                <w:lang w:eastAsia="zh-CN"/>
              </w:rPr>
              <w:t>数据</w:t>
            </w:r>
            <w:r>
              <w:rPr>
                <w:lang w:eastAsia="zh-CN"/>
              </w:rPr>
              <w:t>库连接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293EB0E2" w14:textId="77777777">
        <w:tc>
          <w:tcPr>
            <w:tcW w:w="1413" w:type="dxa"/>
          </w:tcPr>
          <w:p w14:paraId="4BE3A602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BID</w:t>
            </w:r>
          </w:p>
        </w:tc>
        <w:tc>
          <w:tcPr>
            <w:tcW w:w="1134" w:type="dxa"/>
          </w:tcPr>
          <w:p w14:paraId="776471DD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599" w:type="dxa"/>
          </w:tcPr>
          <w:p w14:paraId="6371350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090B3BD0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0F0242E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09" w:type="dxa"/>
          </w:tcPr>
          <w:p w14:paraId="64CC5A9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099" w:type="dxa"/>
          </w:tcPr>
          <w:p w14:paraId="0EBB9305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532" w:type="dxa"/>
          </w:tcPr>
          <w:p w14:paraId="4D03E395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所</w:t>
            </w:r>
            <w:r>
              <w:rPr>
                <w:lang w:eastAsia="zh-CN"/>
              </w:rPr>
              <w:t>在数</w:t>
            </w:r>
            <w:r>
              <w:rPr>
                <w:rFonts w:hint="eastAsia"/>
                <w:lang w:eastAsia="zh-CN"/>
              </w:rPr>
              <w:t>据</w:t>
            </w:r>
            <w:r>
              <w:rPr>
                <w:lang w:eastAsia="zh-CN"/>
              </w:rPr>
              <w:t>库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55207190" w14:textId="77777777">
        <w:tc>
          <w:tcPr>
            <w:tcW w:w="1413" w:type="dxa"/>
          </w:tcPr>
          <w:p w14:paraId="65149B33" w14:textId="77777777" w:rsidR="00AA31AA" w:rsidRDefault="00F71CE9">
            <w:pPr>
              <w:pStyle w:val="20"/>
            </w:pPr>
            <w:r>
              <w:t>NAME</w:t>
            </w:r>
          </w:p>
        </w:tc>
        <w:tc>
          <w:tcPr>
            <w:tcW w:w="1134" w:type="dxa"/>
          </w:tcPr>
          <w:p w14:paraId="6292F035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599" w:type="dxa"/>
          </w:tcPr>
          <w:p w14:paraId="3A1604AF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739" w:type="dxa"/>
          </w:tcPr>
          <w:p w14:paraId="79BE88D5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1D945CBA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5FB5FD19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099" w:type="dxa"/>
          </w:tcPr>
          <w:p w14:paraId="63BB8464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532" w:type="dxa"/>
          </w:tcPr>
          <w:p w14:paraId="2BD2E82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称</w:t>
            </w:r>
          </w:p>
        </w:tc>
      </w:tr>
      <w:tr w:rsidR="00AA31AA" w14:paraId="0003C8AC" w14:textId="77777777">
        <w:tc>
          <w:tcPr>
            <w:tcW w:w="1413" w:type="dxa"/>
          </w:tcPr>
          <w:p w14:paraId="58B17BE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ITLE</w:t>
            </w:r>
          </w:p>
        </w:tc>
        <w:tc>
          <w:tcPr>
            <w:tcW w:w="1134" w:type="dxa"/>
          </w:tcPr>
          <w:p w14:paraId="2BEB178C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599" w:type="dxa"/>
          </w:tcPr>
          <w:p w14:paraId="74F32C6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5</w:t>
            </w: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739" w:type="dxa"/>
          </w:tcPr>
          <w:p w14:paraId="2FFB3D64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546EF460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3FA1F8EB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099" w:type="dxa"/>
          </w:tcPr>
          <w:p w14:paraId="43D71461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532" w:type="dxa"/>
          </w:tcPr>
          <w:p w14:paraId="2D35B23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标</w:t>
            </w:r>
            <w:r>
              <w:rPr>
                <w:lang w:eastAsia="zh-CN"/>
              </w:rPr>
              <w:t>题（</w:t>
            </w:r>
            <w:r>
              <w:rPr>
                <w:rFonts w:hint="eastAsia"/>
                <w:lang w:eastAsia="zh-CN"/>
              </w:rPr>
              <w:t>中</w:t>
            </w:r>
            <w:r>
              <w:rPr>
                <w:lang w:eastAsia="zh-CN"/>
              </w:rPr>
              <w:t>文）</w:t>
            </w:r>
          </w:p>
        </w:tc>
      </w:tr>
      <w:tr w:rsidR="00AA31AA" w14:paraId="79B7802E" w14:textId="77777777">
        <w:tc>
          <w:tcPr>
            <w:tcW w:w="1413" w:type="dxa"/>
          </w:tcPr>
          <w:p w14:paraId="0EA7C86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GEOMETRYTYPE</w:t>
            </w:r>
          </w:p>
        </w:tc>
        <w:tc>
          <w:tcPr>
            <w:tcW w:w="1134" w:type="dxa"/>
          </w:tcPr>
          <w:p w14:paraId="55BED74D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599" w:type="dxa"/>
          </w:tcPr>
          <w:p w14:paraId="1556894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33DE3121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6E0F96E0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671C120C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099" w:type="dxa"/>
          </w:tcPr>
          <w:p w14:paraId="3AED4E2C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532" w:type="dxa"/>
          </w:tcPr>
          <w:p w14:paraId="3CDCB27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几</w:t>
            </w:r>
            <w:r>
              <w:rPr>
                <w:lang w:eastAsia="zh-CN"/>
              </w:rPr>
              <w:t>何类型</w:t>
            </w:r>
          </w:p>
        </w:tc>
      </w:tr>
      <w:tr w:rsidR="00AA31AA" w14:paraId="2EF98377" w14:textId="77777777">
        <w:tc>
          <w:tcPr>
            <w:tcW w:w="1413" w:type="dxa"/>
          </w:tcPr>
          <w:p w14:paraId="0FBD55B5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FEATURETYPE</w:t>
            </w:r>
          </w:p>
        </w:tc>
        <w:tc>
          <w:tcPr>
            <w:tcW w:w="1134" w:type="dxa"/>
          </w:tcPr>
          <w:p w14:paraId="6D8DB0EE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599" w:type="dxa"/>
          </w:tcPr>
          <w:p w14:paraId="6FC992CB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23116B29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6E48CFA5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7A52DF47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099" w:type="dxa"/>
          </w:tcPr>
          <w:p w14:paraId="584CAE30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532" w:type="dxa"/>
          </w:tcPr>
          <w:p w14:paraId="10C349F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要</w:t>
            </w:r>
            <w:r>
              <w:rPr>
                <w:lang w:eastAsia="zh-CN"/>
              </w:rPr>
              <w:t>素类型</w:t>
            </w:r>
          </w:p>
        </w:tc>
      </w:tr>
      <w:tr w:rsidR="00AA31AA" w14:paraId="5D68265F" w14:textId="77777777">
        <w:tc>
          <w:tcPr>
            <w:tcW w:w="1413" w:type="dxa"/>
          </w:tcPr>
          <w:p w14:paraId="353533F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RDERNO</w:t>
            </w:r>
          </w:p>
        </w:tc>
        <w:tc>
          <w:tcPr>
            <w:tcW w:w="1134" w:type="dxa"/>
          </w:tcPr>
          <w:p w14:paraId="55165182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599" w:type="dxa"/>
          </w:tcPr>
          <w:p w14:paraId="5441C177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79A7D8E1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37382A19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00B3CC64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099" w:type="dxa"/>
          </w:tcPr>
          <w:p w14:paraId="0CB4BA80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532" w:type="dxa"/>
          </w:tcPr>
          <w:p w14:paraId="0C636D6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顺序</w:t>
            </w:r>
            <w:r>
              <w:rPr>
                <w:lang w:eastAsia="zh-CN"/>
              </w:rPr>
              <w:t>号</w:t>
            </w:r>
          </w:p>
        </w:tc>
      </w:tr>
    </w:tbl>
    <w:p w14:paraId="7F9503EE" w14:textId="77777777" w:rsidR="00AA31AA" w:rsidRDefault="00AA31AA"/>
    <w:p w14:paraId="12C4BBE6" w14:textId="4916FE4A" w:rsidR="00AA31AA" w:rsidRDefault="00F71CE9">
      <w:pPr>
        <w:pStyle w:val="a4"/>
        <w:keepNext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11</w:t>
      </w:r>
      <w:r>
        <w:fldChar w:fldCharType="end"/>
      </w:r>
      <w:r>
        <w:rPr>
          <w:rFonts w:hint="eastAsia"/>
          <w:szCs w:val="24"/>
        </w:rPr>
        <w:t>G</w:t>
      </w:r>
      <w:r>
        <w:rPr>
          <w:szCs w:val="24"/>
        </w:rPr>
        <w:t>DB</w:t>
      </w:r>
      <w:r>
        <w:rPr>
          <w:rFonts w:hint="eastAsia"/>
          <w:szCs w:val="24"/>
        </w:rPr>
        <w:t>属性</w:t>
      </w:r>
      <w:r>
        <w:rPr>
          <w:szCs w:val="24"/>
        </w:rPr>
        <w:t>表</w:t>
      </w:r>
      <w:r>
        <w:rPr>
          <w:rFonts w:hint="eastAsia"/>
          <w:szCs w:val="24"/>
        </w:rPr>
        <w:t>(</w:t>
      </w:r>
      <w:r w:rsidR="007B5D34">
        <w:rPr>
          <w:szCs w:val="24"/>
        </w:rPr>
        <w:t xml:space="preserve">JCK_ </w:t>
      </w:r>
      <w:r>
        <w:rPr>
          <w:szCs w:val="24"/>
        </w:rPr>
        <w:t>TBL</w:t>
      </w:r>
      <w:r w:rsidR="007B5D34">
        <w:rPr>
          <w:szCs w:val="24"/>
        </w:rPr>
        <w:t>S</w:t>
      </w:r>
      <w:r>
        <w:rPr>
          <w:rFonts w:hint="eastAsia"/>
          <w:szCs w:val="24"/>
        </w:rPr>
        <w:t>)</w:t>
      </w:r>
    </w:p>
    <w:tbl>
      <w:tblPr>
        <w:tblStyle w:val="a9"/>
        <w:tblW w:w="8026" w:type="dxa"/>
        <w:tblLayout w:type="fixed"/>
        <w:tblLook w:val="04A0" w:firstRow="1" w:lastRow="0" w:firstColumn="1" w:lastColumn="0" w:noHBand="0" w:noVBand="1"/>
      </w:tblPr>
      <w:tblGrid>
        <w:gridCol w:w="1384"/>
        <w:gridCol w:w="1099"/>
        <w:gridCol w:w="739"/>
        <w:gridCol w:w="739"/>
        <w:gridCol w:w="708"/>
        <w:gridCol w:w="709"/>
        <w:gridCol w:w="1134"/>
        <w:gridCol w:w="1514"/>
      </w:tblGrid>
      <w:tr w:rsidR="00AA31AA" w14:paraId="47052252" w14:textId="77777777">
        <w:trPr>
          <w:tblHeader/>
        </w:trPr>
        <w:tc>
          <w:tcPr>
            <w:tcW w:w="1384" w:type="dxa"/>
            <w:shd w:val="clear" w:color="auto" w:fill="D9D9D9" w:themeFill="background1" w:themeFillShade="D9"/>
          </w:tcPr>
          <w:p w14:paraId="2069128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</w:rPr>
              <w:t>字段</w:t>
            </w:r>
            <w:r>
              <w:rPr>
                <w:rFonts w:hint="eastAsia"/>
                <w:lang w:eastAsia="zh-CN"/>
              </w:rPr>
              <w:t>编码</w:t>
            </w:r>
          </w:p>
        </w:tc>
        <w:tc>
          <w:tcPr>
            <w:tcW w:w="1099" w:type="dxa"/>
            <w:shd w:val="clear" w:color="auto" w:fill="D9D9D9" w:themeFill="background1" w:themeFillShade="D9"/>
          </w:tcPr>
          <w:p w14:paraId="79F90382" w14:textId="77777777" w:rsidR="00AA31AA" w:rsidRDefault="00F71CE9">
            <w:pPr>
              <w:pStyle w:val="2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61088816" w14:textId="77777777" w:rsidR="00AA31AA" w:rsidRDefault="00F71CE9">
            <w:pPr>
              <w:pStyle w:val="20"/>
            </w:pPr>
            <w:r>
              <w:rPr>
                <w:rFonts w:hint="eastAsia"/>
              </w:rPr>
              <w:t>长度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1F59A98F" w14:textId="77777777" w:rsidR="00AA31AA" w:rsidRDefault="00F71CE9">
            <w:pPr>
              <w:pStyle w:val="20"/>
            </w:pPr>
            <w:r>
              <w:rPr>
                <w:rFonts w:hint="eastAsia"/>
              </w:rPr>
              <w:t>精度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14:paraId="4DCA8633" w14:textId="77777777" w:rsidR="00AA31AA" w:rsidRDefault="00F71CE9">
            <w:pPr>
              <w:pStyle w:val="20"/>
            </w:pPr>
            <w:r>
              <w:rPr>
                <w:rFonts w:hint="eastAsia"/>
              </w:rPr>
              <w:t>主键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6D8B35A8" w14:textId="77777777" w:rsidR="00AA31AA" w:rsidRDefault="00F71CE9">
            <w:pPr>
              <w:pStyle w:val="20"/>
            </w:pPr>
            <w:r>
              <w:rPr>
                <w:rFonts w:hint="eastAsia"/>
              </w:rPr>
              <w:t>外键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109653C9" w14:textId="77777777" w:rsidR="00AA31AA" w:rsidRDefault="00F71CE9">
            <w:pPr>
              <w:pStyle w:val="2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514" w:type="dxa"/>
            <w:shd w:val="clear" w:color="auto" w:fill="D9D9D9" w:themeFill="background1" w:themeFillShade="D9"/>
          </w:tcPr>
          <w:p w14:paraId="72191345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AA31AA" w14:paraId="2B28A295" w14:textId="77777777">
        <w:tc>
          <w:tcPr>
            <w:tcW w:w="1384" w:type="dxa"/>
          </w:tcPr>
          <w:p w14:paraId="2B027F21" w14:textId="77777777" w:rsidR="00AA31AA" w:rsidRDefault="00F71CE9">
            <w:pPr>
              <w:pStyle w:val="20"/>
            </w:pPr>
            <w:r>
              <w:t>ID</w:t>
            </w:r>
          </w:p>
        </w:tc>
        <w:tc>
          <w:tcPr>
            <w:tcW w:w="1099" w:type="dxa"/>
          </w:tcPr>
          <w:p w14:paraId="19D3D894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6F28531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9</w:t>
            </w:r>
          </w:p>
        </w:tc>
        <w:tc>
          <w:tcPr>
            <w:tcW w:w="739" w:type="dxa"/>
          </w:tcPr>
          <w:p w14:paraId="7908BBCC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5F19798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09" w:type="dxa"/>
          </w:tcPr>
          <w:p w14:paraId="6F57B942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136AFFE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514" w:type="dxa"/>
          </w:tcPr>
          <w:p w14:paraId="0AE9171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</w:t>
            </w:r>
            <w:r>
              <w:rPr>
                <w:lang w:eastAsia="zh-CN"/>
              </w:rPr>
              <w:t>键</w:t>
            </w:r>
          </w:p>
        </w:tc>
      </w:tr>
      <w:tr w:rsidR="00AA31AA" w14:paraId="3C5DAA13" w14:textId="77777777">
        <w:tc>
          <w:tcPr>
            <w:tcW w:w="1384" w:type="dxa"/>
          </w:tcPr>
          <w:p w14:paraId="50F1E8F2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D</w:t>
            </w:r>
          </w:p>
        </w:tc>
        <w:tc>
          <w:tcPr>
            <w:tcW w:w="1099" w:type="dxa"/>
          </w:tcPr>
          <w:p w14:paraId="6B827C4E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39" w:type="dxa"/>
          </w:tcPr>
          <w:p w14:paraId="07E7A7D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</w:t>
            </w:r>
          </w:p>
        </w:tc>
        <w:tc>
          <w:tcPr>
            <w:tcW w:w="739" w:type="dxa"/>
          </w:tcPr>
          <w:p w14:paraId="5D1F6F92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1A082D47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09" w:type="dxa"/>
          </w:tcPr>
          <w:p w14:paraId="46BDAC3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7584DFB8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514" w:type="dxa"/>
          </w:tcPr>
          <w:p w14:paraId="05878DF5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对</w:t>
            </w:r>
            <w:r>
              <w:rPr>
                <w:lang w:eastAsia="zh-CN"/>
              </w:rPr>
              <w:t>象唯一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151719AC" w14:textId="77777777">
        <w:tc>
          <w:tcPr>
            <w:tcW w:w="1384" w:type="dxa"/>
          </w:tcPr>
          <w:p w14:paraId="70526BF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BID</w:t>
            </w:r>
          </w:p>
        </w:tc>
        <w:tc>
          <w:tcPr>
            <w:tcW w:w="1099" w:type="dxa"/>
          </w:tcPr>
          <w:p w14:paraId="25051DD4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505616EC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11BA2B76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2E220B8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09" w:type="dxa"/>
          </w:tcPr>
          <w:p w14:paraId="6B214D0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134" w:type="dxa"/>
          </w:tcPr>
          <w:p w14:paraId="7795D418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514" w:type="dxa"/>
          </w:tcPr>
          <w:p w14:paraId="49F69DF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所</w:t>
            </w:r>
            <w:r>
              <w:rPr>
                <w:lang w:eastAsia="zh-CN"/>
              </w:rPr>
              <w:t>在数</w:t>
            </w:r>
            <w:r>
              <w:rPr>
                <w:rFonts w:hint="eastAsia"/>
                <w:lang w:eastAsia="zh-CN"/>
              </w:rPr>
              <w:t>据</w:t>
            </w:r>
            <w:r>
              <w:rPr>
                <w:lang w:eastAsia="zh-CN"/>
              </w:rPr>
              <w:t>库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41C5D871" w14:textId="77777777">
        <w:tc>
          <w:tcPr>
            <w:tcW w:w="1384" w:type="dxa"/>
          </w:tcPr>
          <w:p w14:paraId="3240A88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SID</w:t>
            </w:r>
          </w:p>
        </w:tc>
        <w:tc>
          <w:tcPr>
            <w:tcW w:w="1099" w:type="dxa"/>
          </w:tcPr>
          <w:p w14:paraId="758D78F0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4F6576B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02890BB4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5E92A01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09" w:type="dxa"/>
          </w:tcPr>
          <w:p w14:paraId="3A14E9A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134" w:type="dxa"/>
          </w:tcPr>
          <w:p w14:paraId="4F538A59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514" w:type="dxa"/>
          </w:tcPr>
          <w:p w14:paraId="52EF4F6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所</w:t>
            </w:r>
            <w:r>
              <w:rPr>
                <w:lang w:eastAsia="zh-CN"/>
              </w:rPr>
              <w:t>在数据集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，若</w:t>
            </w:r>
            <w:r>
              <w:rPr>
                <w:lang w:eastAsia="zh-CN"/>
              </w:rPr>
              <w:t>无则为</w:t>
            </w:r>
            <w:r>
              <w:rPr>
                <w:rFonts w:hint="eastAsia"/>
                <w:lang w:eastAsia="zh-CN"/>
              </w:rPr>
              <w:t>-1</w:t>
            </w:r>
          </w:p>
        </w:tc>
      </w:tr>
      <w:tr w:rsidR="00AA31AA" w14:paraId="1F7FE5A9" w14:textId="77777777">
        <w:tc>
          <w:tcPr>
            <w:tcW w:w="1384" w:type="dxa"/>
          </w:tcPr>
          <w:p w14:paraId="5E0D3F77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WORKSPACEID</w:t>
            </w:r>
          </w:p>
        </w:tc>
        <w:tc>
          <w:tcPr>
            <w:tcW w:w="1099" w:type="dxa"/>
          </w:tcPr>
          <w:p w14:paraId="3D489EF5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2606F7F8" w14:textId="77777777" w:rsidR="00AA31AA" w:rsidRDefault="00F71CE9">
            <w:pPr>
              <w:pStyle w:val="20"/>
            </w:pPr>
            <w:r>
              <w:t>20</w:t>
            </w:r>
          </w:p>
        </w:tc>
        <w:tc>
          <w:tcPr>
            <w:tcW w:w="739" w:type="dxa"/>
          </w:tcPr>
          <w:p w14:paraId="7463AC33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2ED208D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709" w:type="dxa"/>
          </w:tcPr>
          <w:p w14:paraId="4AA980DC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1134" w:type="dxa"/>
          </w:tcPr>
          <w:p w14:paraId="63C15B93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是</w:t>
            </w:r>
          </w:p>
        </w:tc>
        <w:tc>
          <w:tcPr>
            <w:tcW w:w="1514" w:type="dxa"/>
          </w:tcPr>
          <w:p w14:paraId="0BE30693" w14:textId="77777777" w:rsidR="00AA31AA" w:rsidRDefault="00F71CE9">
            <w:pPr>
              <w:pStyle w:val="20"/>
            </w:pPr>
            <w:r>
              <w:rPr>
                <w:rFonts w:hint="eastAsia"/>
                <w:lang w:eastAsia="zh-CN"/>
              </w:rPr>
              <w:t>数据</w:t>
            </w:r>
            <w:r>
              <w:rPr>
                <w:lang w:eastAsia="zh-CN"/>
              </w:rPr>
              <w:t>库连接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3F584A19" w14:textId="77777777">
        <w:tc>
          <w:tcPr>
            <w:tcW w:w="1384" w:type="dxa"/>
          </w:tcPr>
          <w:p w14:paraId="089A36FA" w14:textId="77777777" w:rsidR="00AA31AA" w:rsidRDefault="00F71CE9">
            <w:pPr>
              <w:pStyle w:val="20"/>
            </w:pPr>
            <w:r>
              <w:t>NAME</w:t>
            </w:r>
          </w:p>
        </w:tc>
        <w:tc>
          <w:tcPr>
            <w:tcW w:w="1099" w:type="dxa"/>
          </w:tcPr>
          <w:p w14:paraId="1F3BB93D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39" w:type="dxa"/>
          </w:tcPr>
          <w:p w14:paraId="513E174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739" w:type="dxa"/>
          </w:tcPr>
          <w:p w14:paraId="560FC885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368C8C54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48F04F94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134" w:type="dxa"/>
          </w:tcPr>
          <w:p w14:paraId="4629AB2B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514" w:type="dxa"/>
          </w:tcPr>
          <w:p w14:paraId="4798789F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称</w:t>
            </w:r>
          </w:p>
        </w:tc>
      </w:tr>
      <w:tr w:rsidR="00AA31AA" w14:paraId="682DAD65" w14:textId="77777777">
        <w:tc>
          <w:tcPr>
            <w:tcW w:w="1384" w:type="dxa"/>
          </w:tcPr>
          <w:p w14:paraId="391F6EDC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ITLE</w:t>
            </w:r>
          </w:p>
        </w:tc>
        <w:tc>
          <w:tcPr>
            <w:tcW w:w="1099" w:type="dxa"/>
          </w:tcPr>
          <w:p w14:paraId="05ECB63B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39" w:type="dxa"/>
          </w:tcPr>
          <w:p w14:paraId="6517B3C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5</w:t>
            </w: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739" w:type="dxa"/>
          </w:tcPr>
          <w:p w14:paraId="59589190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35D52AF6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4DDDFD8D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134" w:type="dxa"/>
          </w:tcPr>
          <w:p w14:paraId="5854F06C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514" w:type="dxa"/>
          </w:tcPr>
          <w:p w14:paraId="4D985625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标</w:t>
            </w:r>
            <w:r>
              <w:rPr>
                <w:lang w:eastAsia="zh-CN"/>
              </w:rPr>
              <w:t>题（</w:t>
            </w:r>
            <w:r>
              <w:rPr>
                <w:rFonts w:hint="eastAsia"/>
                <w:lang w:eastAsia="zh-CN"/>
              </w:rPr>
              <w:t>中</w:t>
            </w:r>
            <w:r>
              <w:rPr>
                <w:lang w:eastAsia="zh-CN"/>
              </w:rPr>
              <w:t>文）</w:t>
            </w:r>
          </w:p>
        </w:tc>
      </w:tr>
      <w:tr w:rsidR="00AA31AA" w14:paraId="3F47174B" w14:textId="77777777">
        <w:tc>
          <w:tcPr>
            <w:tcW w:w="1384" w:type="dxa"/>
          </w:tcPr>
          <w:p w14:paraId="002C8B3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RDERNO</w:t>
            </w:r>
          </w:p>
        </w:tc>
        <w:tc>
          <w:tcPr>
            <w:tcW w:w="1099" w:type="dxa"/>
          </w:tcPr>
          <w:p w14:paraId="47E4E697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336EF82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4332314E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779A47F6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74C7A545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134" w:type="dxa"/>
          </w:tcPr>
          <w:p w14:paraId="2A1C407A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514" w:type="dxa"/>
          </w:tcPr>
          <w:p w14:paraId="18E25E4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顺序</w:t>
            </w:r>
            <w:r>
              <w:rPr>
                <w:lang w:eastAsia="zh-CN"/>
              </w:rPr>
              <w:t>号</w:t>
            </w:r>
          </w:p>
        </w:tc>
      </w:tr>
    </w:tbl>
    <w:p w14:paraId="255561C1" w14:textId="77777777" w:rsidR="00AA31AA" w:rsidRDefault="00AA31AA"/>
    <w:p w14:paraId="5793E3DB" w14:textId="2953A2F7" w:rsidR="00AA31AA" w:rsidRDefault="00F71CE9">
      <w:pPr>
        <w:pStyle w:val="a4"/>
        <w:keepNext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12</w:t>
      </w:r>
      <w:r>
        <w:fldChar w:fldCharType="end"/>
      </w:r>
      <w:r>
        <w:rPr>
          <w:rFonts w:hint="eastAsia"/>
          <w:szCs w:val="24"/>
        </w:rPr>
        <w:t>G</w:t>
      </w:r>
      <w:r>
        <w:rPr>
          <w:szCs w:val="24"/>
        </w:rPr>
        <w:t>DB</w:t>
      </w:r>
      <w:r>
        <w:rPr>
          <w:rFonts w:hint="eastAsia"/>
          <w:szCs w:val="24"/>
        </w:rPr>
        <w:t>矢量</w:t>
      </w:r>
      <w:r>
        <w:rPr>
          <w:szCs w:val="24"/>
        </w:rPr>
        <w:t>数据集表</w:t>
      </w:r>
      <w:r>
        <w:rPr>
          <w:rFonts w:hint="eastAsia"/>
          <w:szCs w:val="24"/>
        </w:rPr>
        <w:t>(</w:t>
      </w:r>
      <w:r w:rsidR="007B5D34">
        <w:rPr>
          <w:szCs w:val="24"/>
        </w:rPr>
        <w:t>JCK_</w:t>
      </w:r>
      <w:r>
        <w:rPr>
          <w:szCs w:val="24"/>
        </w:rPr>
        <w:t>FEATUREDS</w:t>
      </w:r>
      <w:r>
        <w:rPr>
          <w:rFonts w:hint="eastAsia"/>
          <w:szCs w:val="24"/>
        </w:rPr>
        <w:t>)</w:t>
      </w:r>
    </w:p>
    <w:tbl>
      <w:tblPr>
        <w:tblStyle w:val="a9"/>
        <w:tblW w:w="8026" w:type="dxa"/>
        <w:tblLayout w:type="fixed"/>
        <w:tblLook w:val="04A0" w:firstRow="1" w:lastRow="0" w:firstColumn="1" w:lastColumn="0" w:noHBand="0" w:noVBand="1"/>
      </w:tblPr>
      <w:tblGrid>
        <w:gridCol w:w="1384"/>
        <w:gridCol w:w="1099"/>
        <w:gridCol w:w="739"/>
        <w:gridCol w:w="739"/>
        <w:gridCol w:w="708"/>
        <w:gridCol w:w="709"/>
        <w:gridCol w:w="1134"/>
        <w:gridCol w:w="1514"/>
      </w:tblGrid>
      <w:tr w:rsidR="00AA31AA" w14:paraId="5D530C64" w14:textId="77777777">
        <w:trPr>
          <w:tblHeader/>
        </w:trPr>
        <w:tc>
          <w:tcPr>
            <w:tcW w:w="1384" w:type="dxa"/>
            <w:shd w:val="clear" w:color="auto" w:fill="D9D9D9" w:themeFill="background1" w:themeFillShade="D9"/>
          </w:tcPr>
          <w:p w14:paraId="5F9931FB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</w:rPr>
              <w:t>字段</w:t>
            </w:r>
            <w:r>
              <w:rPr>
                <w:rFonts w:hint="eastAsia"/>
                <w:lang w:eastAsia="zh-CN"/>
              </w:rPr>
              <w:t>编码</w:t>
            </w:r>
          </w:p>
        </w:tc>
        <w:tc>
          <w:tcPr>
            <w:tcW w:w="1099" w:type="dxa"/>
            <w:shd w:val="clear" w:color="auto" w:fill="D9D9D9" w:themeFill="background1" w:themeFillShade="D9"/>
          </w:tcPr>
          <w:p w14:paraId="131F59D4" w14:textId="77777777" w:rsidR="00AA31AA" w:rsidRDefault="00F71CE9">
            <w:pPr>
              <w:pStyle w:val="2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34C5E638" w14:textId="77777777" w:rsidR="00AA31AA" w:rsidRDefault="00F71CE9">
            <w:pPr>
              <w:pStyle w:val="20"/>
            </w:pPr>
            <w:r>
              <w:rPr>
                <w:rFonts w:hint="eastAsia"/>
              </w:rPr>
              <w:t>长度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271DC1C5" w14:textId="77777777" w:rsidR="00AA31AA" w:rsidRDefault="00F71CE9">
            <w:pPr>
              <w:pStyle w:val="20"/>
            </w:pPr>
            <w:r>
              <w:rPr>
                <w:rFonts w:hint="eastAsia"/>
              </w:rPr>
              <w:t>精度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14:paraId="3B9F6AB9" w14:textId="77777777" w:rsidR="00AA31AA" w:rsidRDefault="00F71CE9">
            <w:pPr>
              <w:pStyle w:val="20"/>
            </w:pPr>
            <w:r>
              <w:rPr>
                <w:rFonts w:hint="eastAsia"/>
              </w:rPr>
              <w:t>主键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6DCE11F9" w14:textId="77777777" w:rsidR="00AA31AA" w:rsidRDefault="00F71CE9">
            <w:pPr>
              <w:pStyle w:val="20"/>
            </w:pPr>
            <w:r>
              <w:rPr>
                <w:rFonts w:hint="eastAsia"/>
              </w:rPr>
              <w:t>外键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15946456" w14:textId="77777777" w:rsidR="00AA31AA" w:rsidRDefault="00F71CE9">
            <w:pPr>
              <w:pStyle w:val="2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514" w:type="dxa"/>
            <w:shd w:val="clear" w:color="auto" w:fill="D9D9D9" w:themeFill="background1" w:themeFillShade="D9"/>
          </w:tcPr>
          <w:p w14:paraId="78D9F9D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AA31AA" w14:paraId="1B95738C" w14:textId="77777777">
        <w:tc>
          <w:tcPr>
            <w:tcW w:w="1384" w:type="dxa"/>
          </w:tcPr>
          <w:p w14:paraId="560F3D41" w14:textId="77777777" w:rsidR="00AA31AA" w:rsidRDefault="00F71CE9">
            <w:pPr>
              <w:pStyle w:val="20"/>
            </w:pPr>
            <w:r>
              <w:t>ID</w:t>
            </w:r>
          </w:p>
        </w:tc>
        <w:tc>
          <w:tcPr>
            <w:tcW w:w="1099" w:type="dxa"/>
          </w:tcPr>
          <w:p w14:paraId="21ADDA28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2596E775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9</w:t>
            </w:r>
          </w:p>
        </w:tc>
        <w:tc>
          <w:tcPr>
            <w:tcW w:w="739" w:type="dxa"/>
          </w:tcPr>
          <w:p w14:paraId="293A2C73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37C8136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09" w:type="dxa"/>
          </w:tcPr>
          <w:p w14:paraId="119DA8F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6867F54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514" w:type="dxa"/>
          </w:tcPr>
          <w:p w14:paraId="773A888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</w:t>
            </w:r>
            <w:r>
              <w:rPr>
                <w:lang w:eastAsia="zh-CN"/>
              </w:rPr>
              <w:t>键</w:t>
            </w:r>
          </w:p>
        </w:tc>
      </w:tr>
      <w:tr w:rsidR="00AA31AA" w14:paraId="5FD1D1E0" w14:textId="77777777">
        <w:tc>
          <w:tcPr>
            <w:tcW w:w="1384" w:type="dxa"/>
          </w:tcPr>
          <w:p w14:paraId="4F7E921B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D</w:t>
            </w:r>
          </w:p>
        </w:tc>
        <w:tc>
          <w:tcPr>
            <w:tcW w:w="1099" w:type="dxa"/>
          </w:tcPr>
          <w:p w14:paraId="45B80441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39" w:type="dxa"/>
          </w:tcPr>
          <w:p w14:paraId="3F88016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</w:t>
            </w:r>
          </w:p>
        </w:tc>
        <w:tc>
          <w:tcPr>
            <w:tcW w:w="739" w:type="dxa"/>
          </w:tcPr>
          <w:p w14:paraId="5FAB0424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3ECAC19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09" w:type="dxa"/>
          </w:tcPr>
          <w:p w14:paraId="037219B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4B5098F5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514" w:type="dxa"/>
          </w:tcPr>
          <w:p w14:paraId="6E08B9E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对</w:t>
            </w:r>
            <w:r>
              <w:rPr>
                <w:lang w:eastAsia="zh-CN"/>
              </w:rPr>
              <w:t>象唯一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65016BA7" w14:textId="77777777">
        <w:tc>
          <w:tcPr>
            <w:tcW w:w="1384" w:type="dxa"/>
          </w:tcPr>
          <w:p w14:paraId="0F6D664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BID</w:t>
            </w:r>
          </w:p>
        </w:tc>
        <w:tc>
          <w:tcPr>
            <w:tcW w:w="1099" w:type="dxa"/>
          </w:tcPr>
          <w:p w14:paraId="72FA6F56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0C8E2E8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459AD2DF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5F987DD7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09" w:type="dxa"/>
          </w:tcPr>
          <w:p w14:paraId="7820903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134" w:type="dxa"/>
          </w:tcPr>
          <w:p w14:paraId="1449C2DC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514" w:type="dxa"/>
          </w:tcPr>
          <w:p w14:paraId="6CC537F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所</w:t>
            </w:r>
            <w:r>
              <w:rPr>
                <w:lang w:eastAsia="zh-CN"/>
              </w:rPr>
              <w:t>在数</w:t>
            </w:r>
            <w:r>
              <w:rPr>
                <w:rFonts w:hint="eastAsia"/>
                <w:lang w:eastAsia="zh-CN"/>
              </w:rPr>
              <w:t>据</w:t>
            </w:r>
            <w:r>
              <w:rPr>
                <w:lang w:eastAsia="zh-CN"/>
              </w:rPr>
              <w:t>库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1AD7605F" w14:textId="77777777">
        <w:tc>
          <w:tcPr>
            <w:tcW w:w="1384" w:type="dxa"/>
          </w:tcPr>
          <w:p w14:paraId="028BCD0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WORKSPACEID</w:t>
            </w:r>
          </w:p>
        </w:tc>
        <w:tc>
          <w:tcPr>
            <w:tcW w:w="1099" w:type="dxa"/>
          </w:tcPr>
          <w:p w14:paraId="4844189F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77715843" w14:textId="77777777" w:rsidR="00AA31AA" w:rsidRDefault="00F71CE9">
            <w:pPr>
              <w:pStyle w:val="20"/>
            </w:pPr>
            <w:r>
              <w:t>20</w:t>
            </w:r>
          </w:p>
        </w:tc>
        <w:tc>
          <w:tcPr>
            <w:tcW w:w="739" w:type="dxa"/>
          </w:tcPr>
          <w:p w14:paraId="525404A4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7C42DC9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709" w:type="dxa"/>
          </w:tcPr>
          <w:p w14:paraId="2C169FD2" w14:textId="77777777" w:rsidR="00AA31AA" w:rsidRDefault="00F71CE9">
            <w:pPr>
              <w:pStyle w:val="20"/>
            </w:pPr>
            <w:r>
              <w:t>是</w:t>
            </w:r>
          </w:p>
        </w:tc>
        <w:tc>
          <w:tcPr>
            <w:tcW w:w="1134" w:type="dxa"/>
          </w:tcPr>
          <w:p w14:paraId="7AFE1008" w14:textId="77777777" w:rsidR="00AA31AA" w:rsidRDefault="00F71CE9">
            <w:pPr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/>
                <w:kern w:val="0"/>
                <w:sz w:val="18"/>
                <w:szCs w:val="21"/>
              </w:rPr>
              <w:t>是</w:t>
            </w:r>
          </w:p>
        </w:tc>
        <w:tc>
          <w:tcPr>
            <w:tcW w:w="1514" w:type="dxa"/>
          </w:tcPr>
          <w:p w14:paraId="7FB9ED73" w14:textId="77777777" w:rsidR="00AA31AA" w:rsidRDefault="00F71CE9">
            <w:pPr>
              <w:pStyle w:val="20"/>
            </w:pPr>
            <w:r>
              <w:rPr>
                <w:rFonts w:hint="eastAsia"/>
                <w:lang w:eastAsia="zh-CN"/>
              </w:rPr>
              <w:t>数据</w:t>
            </w:r>
            <w:r>
              <w:rPr>
                <w:lang w:eastAsia="zh-CN"/>
              </w:rPr>
              <w:t>库连接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4C9F294B" w14:textId="77777777">
        <w:tc>
          <w:tcPr>
            <w:tcW w:w="1384" w:type="dxa"/>
          </w:tcPr>
          <w:p w14:paraId="5398DF46" w14:textId="77777777" w:rsidR="00AA31AA" w:rsidRDefault="00F71CE9">
            <w:pPr>
              <w:pStyle w:val="20"/>
            </w:pPr>
            <w:r>
              <w:t>NAME</w:t>
            </w:r>
          </w:p>
        </w:tc>
        <w:tc>
          <w:tcPr>
            <w:tcW w:w="1099" w:type="dxa"/>
          </w:tcPr>
          <w:p w14:paraId="2ABA5433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39" w:type="dxa"/>
          </w:tcPr>
          <w:p w14:paraId="493D0537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739" w:type="dxa"/>
          </w:tcPr>
          <w:p w14:paraId="44FDDCE8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5A108686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47059F24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134" w:type="dxa"/>
          </w:tcPr>
          <w:p w14:paraId="3DB70776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514" w:type="dxa"/>
          </w:tcPr>
          <w:p w14:paraId="31A61C7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称</w:t>
            </w:r>
          </w:p>
        </w:tc>
      </w:tr>
      <w:tr w:rsidR="00AA31AA" w14:paraId="5F65DCCB" w14:textId="77777777">
        <w:tc>
          <w:tcPr>
            <w:tcW w:w="1384" w:type="dxa"/>
          </w:tcPr>
          <w:p w14:paraId="11000C3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ITLE</w:t>
            </w:r>
          </w:p>
        </w:tc>
        <w:tc>
          <w:tcPr>
            <w:tcW w:w="1099" w:type="dxa"/>
          </w:tcPr>
          <w:p w14:paraId="49E0ADDC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39" w:type="dxa"/>
          </w:tcPr>
          <w:p w14:paraId="4B7AA6A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5</w:t>
            </w: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739" w:type="dxa"/>
          </w:tcPr>
          <w:p w14:paraId="3B57B3A0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2E92D6FF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524EAE41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134" w:type="dxa"/>
          </w:tcPr>
          <w:p w14:paraId="2F7FE79B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514" w:type="dxa"/>
          </w:tcPr>
          <w:p w14:paraId="58E4DFA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标</w:t>
            </w:r>
            <w:r>
              <w:rPr>
                <w:lang w:eastAsia="zh-CN"/>
              </w:rPr>
              <w:t>题（</w:t>
            </w:r>
            <w:r>
              <w:rPr>
                <w:rFonts w:hint="eastAsia"/>
                <w:lang w:eastAsia="zh-CN"/>
              </w:rPr>
              <w:t>中</w:t>
            </w:r>
            <w:r>
              <w:rPr>
                <w:lang w:eastAsia="zh-CN"/>
              </w:rPr>
              <w:t>文）</w:t>
            </w:r>
          </w:p>
        </w:tc>
      </w:tr>
      <w:tr w:rsidR="00AA31AA" w14:paraId="0BE0DAE7" w14:textId="77777777">
        <w:tc>
          <w:tcPr>
            <w:tcW w:w="1384" w:type="dxa"/>
          </w:tcPr>
          <w:p w14:paraId="49474267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CALE</w:t>
            </w:r>
          </w:p>
        </w:tc>
        <w:tc>
          <w:tcPr>
            <w:tcW w:w="1099" w:type="dxa"/>
          </w:tcPr>
          <w:p w14:paraId="4DCB4A00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0AE2C10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38134FDB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57EB4E23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79217CC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14BD36B0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是</w:t>
            </w:r>
          </w:p>
        </w:tc>
        <w:tc>
          <w:tcPr>
            <w:tcW w:w="1514" w:type="dxa"/>
          </w:tcPr>
          <w:p w14:paraId="39E7C79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比</w:t>
            </w:r>
            <w:r>
              <w:rPr>
                <w:lang w:eastAsia="zh-CN"/>
              </w:rPr>
              <w:t>例尺</w:t>
            </w:r>
          </w:p>
        </w:tc>
      </w:tr>
    </w:tbl>
    <w:p w14:paraId="4C3A8ABC" w14:textId="77777777" w:rsidR="00AA31AA" w:rsidRDefault="00AA31AA"/>
    <w:p w14:paraId="7CE93EB0" w14:textId="6F62F631" w:rsidR="00AA31AA" w:rsidRDefault="00F71CE9">
      <w:pPr>
        <w:pStyle w:val="a4"/>
        <w:keepNext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13</w:t>
      </w:r>
      <w:r>
        <w:fldChar w:fldCharType="end"/>
      </w:r>
      <w:r>
        <w:rPr>
          <w:rFonts w:hint="eastAsia"/>
          <w:szCs w:val="24"/>
        </w:rPr>
        <w:t>G</w:t>
      </w:r>
      <w:r>
        <w:rPr>
          <w:szCs w:val="24"/>
        </w:rPr>
        <w:t>DB</w:t>
      </w:r>
      <w:r>
        <w:rPr>
          <w:rFonts w:hint="eastAsia"/>
          <w:szCs w:val="24"/>
        </w:rPr>
        <w:t>栅</w:t>
      </w:r>
      <w:r>
        <w:rPr>
          <w:szCs w:val="24"/>
        </w:rPr>
        <w:t>格目录表</w:t>
      </w:r>
      <w:r>
        <w:rPr>
          <w:rFonts w:hint="eastAsia"/>
          <w:szCs w:val="24"/>
        </w:rPr>
        <w:t>(</w:t>
      </w:r>
      <w:r w:rsidR="007B5D34">
        <w:rPr>
          <w:szCs w:val="24"/>
        </w:rPr>
        <w:t xml:space="preserve">JCK_ </w:t>
      </w:r>
      <w:r>
        <w:rPr>
          <w:szCs w:val="24"/>
        </w:rPr>
        <w:t>RASTERCAT</w:t>
      </w:r>
      <w:r w:rsidR="007B5D34">
        <w:rPr>
          <w:szCs w:val="24"/>
        </w:rPr>
        <w:t>S</w:t>
      </w:r>
      <w:r>
        <w:rPr>
          <w:rFonts w:hint="eastAsia"/>
          <w:szCs w:val="24"/>
        </w:rPr>
        <w:t>)</w:t>
      </w:r>
      <w:r>
        <w:rPr>
          <w:szCs w:val="24"/>
        </w:rPr>
        <w:t xml:space="preserve"> </w:t>
      </w:r>
    </w:p>
    <w:tbl>
      <w:tblPr>
        <w:tblStyle w:val="a9"/>
        <w:tblW w:w="8075" w:type="dxa"/>
        <w:tblLayout w:type="fixed"/>
        <w:tblLook w:val="04A0" w:firstRow="1" w:lastRow="0" w:firstColumn="1" w:lastColumn="0" w:noHBand="0" w:noVBand="1"/>
      </w:tblPr>
      <w:tblGrid>
        <w:gridCol w:w="1323"/>
        <w:gridCol w:w="1089"/>
        <w:gridCol w:w="739"/>
        <w:gridCol w:w="739"/>
        <w:gridCol w:w="708"/>
        <w:gridCol w:w="709"/>
        <w:gridCol w:w="1134"/>
        <w:gridCol w:w="1634"/>
      </w:tblGrid>
      <w:tr w:rsidR="00AA31AA" w14:paraId="4E42DC11" w14:textId="77777777">
        <w:trPr>
          <w:tblHeader/>
        </w:trPr>
        <w:tc>
          <w:tcPr>
            <w:tcW w:w="1323" w:type="dxa"/>
            <w:shd w:val="clear" w:color="auto" w:fill="D9D9D9" w:themeFill="background1" w:themeFillShade="D9"/>
          </w:tcPr>
          <w:p w14:paraId="1B16D17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</w:rPr>
              <w:t>字段</w:t>
            </w:r>
            <w:r>
              <w:rPr>
                <w:rFonts w:hint="eastAsia"/>
                <w:lang w:eastAsia="zh-CN"/>
              </w:rPr>
              <w:t>编码</w:t>
            </w:r>
          </w:p>
        </w:tc>
        <w:tc>
          <w:tcPr>
            <w:tcW w:w="1089" w:type="dxa"/>
            <w:shd w:val="clear" w:color="auto" w:fill="D9D9D9" w:themeFill="background1" w:themeFillShade="D9"/>
          </w:tcPr>
          <w:p w14:paraId="556E6885" w14:textId="77777777" w:rsidR="00AA31AA" w:rsidRDefault="00F71CE9">
            <w:pPr>
              <w:pStyle w:val="2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07AC8931" w14:textId="77777777" w:rsidR="00AA31AA" w:rsidRDefault="00F71CE9">
            <w:pPr>
              <w:pStyle w:val="20"/>
            </w:pPr>
            <w:r>
              <w:rPr>
                <w:rFonts w:hint="eastAsia"/>
              </w:rPr>
              <w:t>长度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0117CC3C" w14:textId="77777777" w:rsidR="00AA31AA" w:rsidRDefault="00F71CE9">
            <w:pPr>
              <w:pStyle w:val="20"/>
            </w:pPr>
            <w:r>
              <w:rPr>
                <w:rFonts w:hint="eastAsia"/>
              </w:rPr>
              <w:t>精度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14:paraId="0902CC74" w14:textId="77777777" w:rsidR="00AA31AA" w:rsidRDefault="00F71CE9">
            <w:pPr>
              <w:pStyle w:val="20"/>
            </w:pPr>
            <w:r>
              <w:rPr>
                <w:rFonts w:hint="eastAsia"/>
              </w:rPr>
              <w:t>主键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4B6A2986" w14:textId="77777777" w:rsidR="00AA31AA" w:rsidRDefault="00F71CE9">
            <w:pPr>
              <w:pStyle w:val="20"/>
            </w:pPr>
            <w:r>
              <w:rPr>
                <w:rFonts w:hint="eastAsia"/>
              </w:rPr>
              <w:t>外键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2C7E58A" w14:textId="77777777" w:rsidR="00AA31AA" w:rsidRDefault="00F71CE9">
            <w:pPr>
              <w:pStyle w:val="2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634" w:type="dxa"/>
            <w:shd w:val="clear" w:color="auto" w:fill="D9D9D9" w:themeFill="background1" w:themeFillShade="D9"/>
          </w:tcPr>
          <w:p w14:paraId="09BDB7D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AA31AA" w14:paraId="77658552" w14:textId="77777777">
        <w:tc>
          <w:tcPr>
            <w:tcW w:w="1323" w:type="dxa"/>
          </w:tcPr>
          <w:p w14:paraId="76016904" w14:textId="77777777" w:rsidR="00AA31AA" w:rsidRDefault="00F71CE9">
            <w:pPr>
              <w:pStyle w:val="20"/>
            </w:pPr>
            <w:r>
              <w:t>ID</w:t>
            </w:r>
          </w:p>
        </w:tc>
        <w:tc>
          <w:tcPr>
            <w:tcW w:w="1089" w:type="dxa"/>
          </w:tcPr>
          <w:p w14:paraId="2F26AD6C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79D7E285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9</w:t>
            </w:r>
          </w:p>
        </w:tc>
        <w:tc>
          <w:tcPr>
            <w:tcW w:w="739" w:type="dxa"/>
          </w:tcPr>
          <w:p w14:paraId="6A1A03CC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0310902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09" w:type="dxa"/>
          </w:tcPr>
          <w:p w14:paraId="2D765F3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312E916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634" w:type="dxa"/>
          </w:tcPr>
          <w:p w14:paraId="628DDD0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</w:t>
            </w:r>
            <w:r>
              <w:rPr>
                <w:lang w:eastAsia="zh-CN"/>
              </w:rPr>
              <w:t>键</w:t>
            </w:r>
          </w:p>
        </w:tc>
      </w:tr>
      <w:tr w:rsidR="00AA31AA" w14:paraId="683B79BF" w14:textId="77777777">
        <w:tc>
          <w:tcPr>
            <w:tcW w:w="1323" w:type="dxa"/>
          </w:tcPr>
          <w:p w14:paraId="0CB89FF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D</w:t>
            </w:r>
          </w:p>
        </w:tc>
        <w:tc>
          <w:tcPr>
            <w:tcW w:w="1089" w:type="dxa"/>
          </w:tcPr>
          <w:p w14:paraId="21DC8B7D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39" w:type="dxa"/>
          </w:tcPr>
          <w:p w14:paraId="24DFF0F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</w:t>
            </w:r>
          </w:p>
        </w:tc>
        <w:tc>
          <w:tcPr>
            <w:tcW w:w="739" w:type="dxa"/>
          </w:tcPr>
          <w:p w14:paraId="3E2BC9D6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30EAE09F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是</w:t>
            </w:r>
          </w:p>
        </w:tc>
        <w:tc>
          <w:tcPr>
            <w:tcW w:w="709" w:type="dxa"/>
          </w:tcPr>
          <w:p w14:paraId="3DB8115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597E5826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634" w:type="dxa"/>
          </w:tcPr>
          <w:p w14:paraId="5F089B52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对</w:t>
            </w:r>
            <w:r>
              <w:rPr>
                <w:lang w:eastAsia="zh-CN"/>
              </w:rPr>
              <w:t>象唯一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6C70C673" w14:textId="77777777">
        <w:tc>
          <w:tcPr>
            <w:tcW w:w="1323" w:type="dxa"/>
          </w:tcPr>
          <w:p w14:paraId="4CBA6FE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SID</w:t>
            </w:r>
          </w:p>
        </w:tc>
        <w:tc>
          <w:tcPr>
            <w:tcW w:w="1089" w:type="dxa"/>
          </w:tcPr>
          <w:p w14:paraId="2762B5E6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10E9040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564B9731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2CF4242B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2D1C58A5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134" w:type="dxa"/>
          </w:tcPr>
          <w:p w14:paraId="33816F4F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634" w:type="dxa"/>
          </w:tcPr>
          <w:p w14:paraId="0797FA7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数据集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，若</w:t>
            </w:r>
            <w:r>
              <w:rPr>
                <w:lang w:eastAsia="zh-CN"/>
              </w:rPr>
              <w:t>无则为</w:t>
            </w:r>
            <w:r>
              <w:rPr>
                <w:rFonts w:hint="eastAsia"/>
                <w:lang w:eastAsia="zh-CN"/>
              </w:rPr>
              <w:t>-1</w:t>
            </w:r>
          </w:p>
        </w:tc>
      </w:tr>
      <w:tr w:rsidR="00AA31AA" w14:paraId="769F99B7" w14:textId="77777777">
        <w:tc>
          <w:tcPr>
            <w:tcW w:w="1323" w:type="dxa"/>
          </w:tcPr>
          <w:p w14:paraId="3D7A2975" w14:textId="77777777" w:rsidR="00AA31AA" w:rsidRDefault="00F71CE9">
            <w:pPr>
              <w:pStyle w:val="20"/>
            </w:pPr>
            <w:r>
              <w:t>NAME</w:t>
            </w:r>
          </w:p>
        </w:tc>
        <w:tc>
          <w:tcPr>
            <w:tcW w:w="1089" w:type="dxa"/>
          </w:tcPr>
          <w:p w14:paraId="129534C4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39" w:type="dxa"/>
          </w:tcPr>
          <w:p w14:paraId="0115ECB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739" w:type="dxa"/>
          </w:tcPr>
          <w:p w14:paraId="4126F415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0E6EAE0A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47175D7F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134" w:type="dxa"/>
          </w:tcPr>
          <w:p w14:paraId="666A9CE3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634" w:type="dxa"/>
          </w:tcPr>
          <w:p w14:paraId="2311A2CF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称</w:t>
            </w:r>
          </w:p>
        </w:tc>
      </w:tr>
      <w:tr w:rsidR="00AA31AA" w14:paraId="5803BFE9" w14:textId="77777777">
        <w:tc>
          <w:tcPr>
            <w:tcW w:w="1323" w:type="dxa"/>
          </w:tcPr>
          <w:p w14:paraId="63D8FC5C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ITLE</w:t>
            </w:r>
          </w:p>
        </w:tc>
        <w:tc>
          <w:tcPr>
            <w:tcW w:w="1089" w:type="dxa"/>
          </w:tcPr>
          <w:p w14:paraId="1656516E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39" w:type="dxa"/>
          </w:tcPr>
          <w:p w14:paraId="087EB40B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5</w:t>
            </w: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739" w:type="dxa"/>
          </w:tcPr>
          <w:p w14:paraId="7FCDBD9E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12F05C60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2A1479A9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134" w:type="dxa"/>
          </w:tcPr>
          <w:p w14:paraId="6E8C175E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634" w:type="dxa"/>
          </w:tcPr>
          <w:p w14:paraId="0F695C3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标</w:t>
            </w:r>
            <w:r>
              <w:rPr>
                <w:lang w:eastAsia="zh-CN"/>
              </w:rPr>
              <w:t>题（</w:t>
            </w:r>
            <w:r>
              <w:rPr>
                <w:rFonts w:hint="eastAsia"/>
                <w:lang w:eastAsia="zh-CN"/>
              </w:rPr>
              <w:t>中</w:t>
            </w:r>
            <w:r>
              <w:rPr>
                <w:lang w:eastAsia="zh-CN"/>
              </w:rPr>
              <w:t>文）</w:t>
            </w:r>
          </w:p>
        </w:tc>
      </w:tr>
      <w:tr w:rsidR="00AA31AA" w14:paraId="5075015D" w14:textId="77777777">
        <w:tc>
          <w:tcPr>
            <w:tcW w:w="1323" w:type="dxa"/>
          </w:tcPr>
          <w:p w14:paraId="73EB093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ANDNUM</w:t>
            </w:r>
          </w:p>
        </w:tc>
        <w:tc>
          <w:tcPr>
            <w:tcW w:w="1089" w:type="dxa"/>
          </w:tcPr>
          <w:p w14:paraId="1ACCF113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43493002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69C388DA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0D660205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1D681FBC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3E961F54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是</w:t>
            </w:r>
          </w:p>
        </w:tc>
        <w:tc>
          <w:tcPr>
            <w:tcW w:w="1634" w:type="dxa"/>
          </w:tcPr>
          <w:p w14:paraId="203C9D8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波</w:t>
            </w:r>
            <w:r>
              <w:rPr>
                <w:lang w:eastAsia="zh-CN"/>
              </w:rPr>
              <w:t>段数</w:t>
            </w:r>
          </w:p>
        </w:tc>
      </w:tr>
      <w:tr w:rsidR="00AA31AA" w14:paraId="27A5A0D6" w14:textId="77777777">
        <w:tc>
          <w:tcPr>
            <w:tcW w:w="1323" w:type="dxa"/>
          </w:tcPr>
          <w:p w14:paraId="33C2302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RESOLUTION</w:t>
            </w:r>
          </w:p>
        </w:tc>
        <w:tc>
          <w:tcPr>
            <w:tcW w:w="1089" w:type="dxa"/>
          </w:tcPr>
          <w:p w14:paraId="3BBDA95F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7617889C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7FE0C679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6D2B0F42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27F54832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07DF6B54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是</w:t>
            </w:r>
          </w:p>
        </w:tc>
        <w:tc>
          <w:tcPr>
            <w:tcW w:w="1634" w:type="dxa"/>
          </w:tcPr>
          <w:p w14:paraId="21251BBB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分辨</w:t>
            </w:r>
            <w:r>
              <w:rPr>
                <w:lang w:eastAsia="zh-CN"/>
              </w:rPr>
              <w:t>率</w:t>
            </w:r>
          </w:p>
        </w:tc>
      </w:tr>
      <w:tr w:rsidR="00AA31AA" w14:paraId="2087081D" w14:textId="77777777">
        <w:tc>
          <w:tcPr>
            <w:tcW w:w="1323" w:type="dxa"/>
          </w:tcPr>
          <w:p w14:paraId="18180BA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CALE</w:t>
            </w:r>
          </w:p>
        </w:tc>
        <w:tc>
          <w:tcPr>
            <w:tcW w:w="1089" w:type="dxa"/>
          </w:tcPr>
          <w:p w14:paraId="6D8404AB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7CB40FC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22CD2DDD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34654D87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2D5C1082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3FF2043F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是</w:t>
            </w:r>
          </w:p>
        </w:tc>
        <w:tc>
          <w:tcPr>
            <w:tcW w:w="1634" w:type="dxa"/>
          </w:tcPr>
          <w:p w14:paraId="4299C77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比</w:t>
            </w:r>
            <w:r>
              <w:rPr>
                <w:lang w:eastAsia="zh-CN"/>
              </w:rPr>
              <w:t>例尺</w:t>
            </w:r>
          </w:p>
        </w:tc>
      </w:tr>
    </w:tbl>
    <w:p w14:paraId="774F041E" w14:textId="77777777" w:rsidR="00AA31AA" w:rsidRDefault="00AA31AA"/>
    <w:p w14:paraId="2D5DECF5" w14:textId="2247767B" w:rsidR="00AA31AA" w:rsidRDefault="00F71CE9">
      <w:pPr>
        <w:pStyle w:val="a4"/>
        <w:keepNext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14</w:t>
      </w:r>
      <w:r>
        <w:fldChar w:fldCharType="end"/>
      </w:r>
      <w:r>
        <w:rPr>
          <w:rFonts w:hint="eastAsia"/>
          <w:szCs w:val="24"/>
        </w:rPr>
        <w:t>G</w:t>
      </w:r>
      <w:r>
        <w:rPr>
          <w:szCs w:val="24"/>
        </w:rPr>
        <w:t>DB</w:t>
      </w:r>
      <w:r>
        <w:rPr>
          <w:rFonts w:hint="eastAsia"/>
          <w:szCs w:val="24"/>
        </w:rPr>
        <w:t>镶</w:t>
      </w:r>
      <w:r>
        <w:rPr>
          <w:szCs w:val="24"/>
        </w:rPr>
        <w:t>嵌数据集表</w:t>
      </w:r>
      <w:r>
        <w:rPr>
          <w:rFonts w:hint="eastAsia"/>
          <w:szCs w:val="24"/>
        </w:rPr>
        <w:t>(</w:t>
      </w:r>
      <w:r w:rsidR="007B5D34">
        <w:rPr>
          <w:szCs w:val="24"/>
        </w:rPr>
        <w:t>JCK_</w:t>
      </w:r>
      <w:r>
        <w:rPr>
          <w:szCs w:val="24"/>
        </w:rPr>
        <w:t>GDB_MOSAICDS</w:t>
      </w:r>
      <w:r>
        <w:rPr>
          <w:rFonts w:hint="eastAsia"/>
          <w:szCs w:val="24"/>
        </w:rPr>
        <w:t>)</w:t>
      </w:r>
    </w:p>
    <w:tbl>
      <w:tblPr>
        <w:tblStyle w:val="a9"/>
        <w:tblW w:w="8217" w:type="dxa"/>
        <w:tblLayout w:type="fixed"/>
        <w:tblLook w:val="04A0" w:firstRow="1" w:lastRow="0" w:firstColumn="1" w:lastColumn="0" w:noHBand="0" w:noVBand="1"/>
      </w:tblPr>
      <w:tblGrid>
        <w:gridCol w:w="1323"/>
        <w:gridCol w:w="1115"/>
        <w:gridCol w:w="739"/>
        <w:gridCol w:w="739"/>
        <w:gridCol w:w="708"/>
        <w:gridCol w:w="709"/>
        <w:gridCol w:w="1134"/>
        <w:gridCol w:w="1750"/>
      </w:tblGrid>
      <w:tr w:rsidR="00AA31AA" w14:paraId="48E8DF2F" w14:textId="77777777">
        <w:trPr>
          <w:tblHeader/>
        </w:trPr>
        <w:tc>
          <w:tcPr>
            <w:tcW w:w="1323" w:type="dxa"/>
            <w:shd w:val="clear" w:color="auto" w:fill="D9D9D9" w:themeFill="background1" w:themeFillShade="D9"/>
          </w:tcPr>
          <w:p w14:paraId="075848C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</w:rPr>
              <w:t>字段</w:t>
            </w:r>
            <w:r>
              <w:rPr>
                <w:rFonts w:hint="eastAsia"/>
                <w:lang w:eastAsia="zh-CN"/>
              </w:rPr>
              <w:t>编码</w:t>
            </w:r>
          </w:p>
        </w:tc>
        <w:tc>
          <w:tcPr>
            <w:tcW w:w="1115" w:type="dxa"/>
            <w:shd w:val="clear" w:color="auto" w:fill="D9D9D9" w:themeFill="background1" w:themeFillShade="D9"/>
          </w:tcPr>
          <w:p w14:paraId="60ED931F" w14:textId="77777777" w:rsidR="00AA31AA" w:rsidRDefault="00F71CE9">
            <w:pPr>
              <w:pStyle w:val="2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15320460" w14:textId="77777777" w:rsidR="00AA31AA" w:rsidRDefault="00F71CE9">
            <w:pPr>
              <w:pStyle w:val="20"/>
            </w:pPr>
            <w:r>
              <w:rPr>
                <w:rFonts w:hint="eastAsia"/>
              </w:rPr>
              <w:t>长度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3ADE90DF" w14:textId="77777777" w:rsidR="00AA31AA" w:rsidRDefault="00F71CE9">
            <w:pPr>
              <w:pStyle w:val="20"/>
            </w:pPr>
            <w:r>
              <w:rPr>
                <w:rFonts w:hint="eastAsia"/>
              </w:rPr>
              <w:t>精度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14:paraId="0768851F" w14:textId="77777777" w:rsidR="00AA31AA" w:rsidRDefault="00F71CE9">
            <w:pPr>
              <w:pStyle w:val="20"/>
            </w:pPr>
            <w:r>
              <w:rPr>
                <w:rFonts w:hint="eastAsia"/>
              </w:rPr>
              <w:t>主键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4FC79C06" w14:textId="77777777" w:rsidR="00AA31AA" w:rsidRDefault="00F71CE9">
            <w:pPr>
              <w:pStyle w:val="20"/>
            </w:pPr>
            <w:r>
              <w:rPr>
                <w:rFonts w:hint="eastAsia"/>
              </w:rPr>
              <w:t>外键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37B98100" w14:textId="77777777" w:rsidR="00AA31AA" w:rsidRDefault="00F71CE9">
            <w:pPr>
              <w:pStyle w:val="2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750" w:type="dxa"/>
            <w:shd w:val="clear" w:color="auto" w:fill="D9D9D9" w:themeFill="background1" w:themeFillShade="D9"/>
          </w:tcPr>
          <w:p w14:paraId="6296A94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AA31AA" w14:paraId="00161D5F" w14:textId="77777777">
        <w:tc>
          <w:tcPr>
            <w:tcW w:w="1323" w:type="dxa"/>
          </w:tcPr>
          <w:p w14:paraId="28C6F879" w14:textId="77777777" w:rsidR="00AA31AA" w:rsidRDefault="00F71CE9">
            <w:pPr>
              <w:pStyle w:val="20"/>
            </w:pPr>
            <w:r>
              <w:t>ID</w:t>
            </w:r>
          </w:p>
        </w:tc>
        <w:tc>
          <w:tcPr>
            <w:tcW w:w="1115" w:type="dxa"/>
          </w:tcPr>
          <w:p w14:paraId="74371119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7F97CF6F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9</w:t>
            </w:r>
          </w:p>
        </w:tc>
        <w:tc>
          <w:tcPr>
            <w:tcW w:w="739" w:type="dxa"/>
          </w:tcPr>
          <w:p w14:paraId="7DFDD021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0D26771B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09" w:type="dxa"/>
          </w:tcPr>
          <w:p w14:paraId="17B3F6B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6E0B9A6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750" w:type="dxa"/>
          </w:tcPr>
          <w:p w14:paraId="4E2F1A7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</w:t>
            </w:r>
            <w:r>
              <w:rPr>
                <w:lang w:eastAsia="zh-CN"/>
              </w:rPr>
              <w:t>键</w:t>
            </w:r>
          </w:p>
        </w:tc>
      </w:tr>
      <w:tr w:rsidR="00AA31AA" w14:paraId="76AF61DC" w14:textId="77777777">
        <w:tc>
          <w:tcPr>
            <w:tcW w:w="1323" w:type="dxa"/>
          </w:tcPr>
          <w:p w14:paraId="6B71817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D</w:t>
            </w:r>
          </w:p>
        </w:tc>
        <w:tc>
          <w:tcPr>
            <w:tcW w:w="1115" w:type="dxa"/>
          </w:tcPr>
          <w:p w14:paraId="7C8024F7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39" w:type="dxa"/>
          </w:tcPr>
          <w:p w14:paraId="5B171FE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</w:t>
            </w:r>
          </w:p>
        </w:tc>
        <w:tc>
          <w:tcPr>
            <w:tcW w:w="739" w:type="dxa"/>
          </w:tcPr>
          <w:p w14:paraId="212EAFDD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171D82CF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09" w:type="dxa"/>
          </w:tcPr>
          <w:p w14:paraId="62300AA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68157F22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750" w:type="dxa"/>
          </w:tcPr>
          <w:p w14:paraId="1BBB2CB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对</w:t>
            </w:r>
            <w:r>
              <w:rPr>
                <w:lang w:eastAsia="zh-CN"/>
              </w:rPr>
              <w:t>象唯一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0093A76D" w14:textId="77777777">
        <w:tc>
          <w:tcPr>
            <w:tcW w:w="1323" w:type="dxa"/>
          </w:tcPr>
          <w:p w14:paraId="414A3F0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SID</w:t>
            </w:r>
          </w:p>
        </w:tc>
        <w:tc>
          <w:tcPr>
            <w:tcW w:w="1115" w:type="dxa"/>
          </w:tcPr>
          <w:p w14:paraId="58604D4D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01825C7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012109E3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6B84EABB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09" w:type="dxa"/>
          </w:tcPr>
          <w:p w14:paraId="652E0625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134" w:type="dxa"/>
          </w:tcPr>
          <w:p w14:paraId="31AEB4D9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750" w:type="dxa"/>
          </w:tcPr>
          <w:p w14:paraId="165CC8E5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所</w:t>
            </w:r>
            <w:r>
              <w:rPr>
                <w:lang w:eastAsia="zh-CN"/>
              </w:rPr>
              <w:t>在数据集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，若</w:t>
            </w:r>
            <w:r>
              <w:rPr>
                <w:lang w:eastAsia="zh-CN"/>
              </w:rPr>
              <w:t>无则为</w:t>
            </w:r>
            <w:r>
              <w:rPr>
                <w:rFonts w:hint="eastAsia"/>
                <w:lang w:eastAsia="zh-CN"/>
              </w:rPr>
              <w:t>-1</w:t>
            </w:r>
          </w:p>
        </w:tc>
      </w:tr>
      <w:tr w:rsidR="00AA31AA" w14:paraId="64A528E9" w14:textId="77777777">
        <w:tc>
          <w:tcPr>
            <w:tcW w:w="1323" w:type="dxa"/>
          </w:tcPr>
          <w:p w14:paraId="3B8AB6D9" w14:textId="77777777" w:rsidR="00AA31AA" w:rsidRDefault="00F71CE9">
            <w:pPr>
              <w:pStyle w:val="20"/>
            </w:pPr>
            <w:r>
              <w:t>NAME</w:t>
            </w:r>
          </w:p>
        </w:tc>
        <w:tc>
          <w:tcPr>
            <w:tcW w:w="1115" w:type="dxa"/>
          </w:tcPr>
          <w:p w14:paraId="539569CA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39" w:type="dxa"/>
          </w:tcPr>
          <w:p w14:paraId="2608503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739" w:type="dxa"/>
          </w:tcPr>
          <w:p w14:paraId="27F9FBB0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3C396122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00503929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134" w:type="dxa"/>
          </w:tcPr>
          <w:p w14:paraId="20AD8B46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750" w:type="dxa"/>
          </w:tcPr>
          <w:p w14:paraId="3CC4CACF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称</w:t>
            </w:r>
          </w:p>
        </w:tc>
      </w:tr>
      <w:tr w:rsidR="00AA31AA" w14:paraId="23E3D57A" w14:textId="77777777">
        <w:tc>
          <w:tcPr>
            <w:tcW w:w="1323" w:type="dxa"/>
          </w:tcPr>
          <w:p w14:paraId="2F1F57F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ITLE</w:t>
            </w:r>
          </w:p>
        </w:tc>
        <w:tc>
          <w:tcPr>
            <w:tcW w:w="1115" w:type="dxa"/>
          </w:tcPr>
          <w:p w14:paraId="607DCEEE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39" w:type="dxa"/>
          </w:tcPr>
          <w:p w14:paraId="55786F8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5</w:t>
            </w: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739" w:type="dxa"/>
          </w:tcPr>
          <w:p w14:paraId="085A890D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14485B64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36E6D07D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134" w:type="dxa"/>
          </w:tcPr>
          <w:p w14:paraId="4FD917FC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750" w:type="dxa"/>
          </w:tcPr>
          <w:p w14:paraId="567A10D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标</w:t>
            </w:r>
            <w:r>
              <w:rPr>
                <w:lang w:eastAsia="zh-CN"/>
              </w:rPr>
              <w:t>题（</w:t>
            </w:r>
            <w:r>
              <w:rPr>
                <w:rFonts w:hint="eastAsia"/>
                <w:lang w:eastAsia="zh-CN"/>
              </w:rPr>
              <w:t>中</w:t>
            </w:r>
            <w:r>
              <w:rPr>
                <w:lang w:eastAsia="zh-CN"/>
              </w:rPr>
              <w:t>文）</w:t>
            </w:r>
          </w:p>
        </w:tc>
      </w:tr>
      <w:tr w:rsidR="00AA31AA" w14:paraId="6239E2AA" w14:textId="77777777">
        <w:tc>
          <w:tcPr>
            <w:tcW w:w="1323" w:type="dxa"/>
          </w:tcPr>
          <w:p w14:paraId="6C2149EF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ANDNUM</w:t>
            </w:r>
          </w:p>
        </w:tc>
        <w:tc>
          <w:tcPr>
            <w:tcW w:w="1115" w:type="dxa"/>
          </w:tcPr>
          <w:p w14:paraId="541E3D26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271CC73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1613CF8B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110DC850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58CA5D1C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6662CFEA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是</w:t>
            </w:r>
          </w:p>
        </w:tc>
        <w:tc>
          <w:tcPr>
            <w:tcW w:w="1750" w:type="dxa"/>
          </w:tcPr>
          <w:p w14:paraId="77CF2E8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波</w:t>
            </w:r>
            <w:r>
              <w:rPr>
                <w:lang w:eastAsia="zh-CN"/>
              </w:rPr>
              <w:t>段数</w:t>
            </w:r>
          </w:p>
        </w:tc>
      </w:tr>
      <w:tr w:rsidR="00AA31AA" w14:paraId="3D1F809E" w14:textId="77777777">
        <w:tc>
          <w:tcPr>
            <w:tcW w:w="1323" w:type="dxa"/>
          </w:tcPr>
          <w:p w14:paraId="61B96EF2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OLUTION</w:t>
            </w:r>
          </w:p>
        </w:tc>
        <w:tc>
          <w:tcPr>
            <w:tcW w:w="1115" w:type="dxa"/>
          </w:tcPr>
          <w:p w14:paraId="21E215EE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7970010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58E48B3D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52BE7C66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70B73BB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407A62C0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是</w:t>
            </w:r>
          </w:p>
        </w:tc>
        <w:tc>
          <w:tcPr>
            <w:tcW w:w="1750" w:type="dxa"/>
          </w:tcPr>
          <w:p w14:paraId="322B2B0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分辨</w:t>
            </w:r>
            <w:r>
              <w:rPr>
                <w:lang w:eastAsia="zh-CN"/>
              </w:rPr>
              <w:t>率</w:t>
            </w:r>
          </w:p>
        </w:tc>
      </w:tr>
      <w:tr w:rsidR="00AA31AA" w14:paraId="5BF32BC2" w14:textId="77777777">
        <w:tc>
          <w:tcPr>
            <w:tcW w:w="1323" w:type="dxa"/>
          </w:tcPr>
          <w:p w14:paraId="7C9600A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CALE</w:t>
            </w:r>
          </w:p>
        </w:tc>
        <w:tc>
          <w:tcPr>
            <w:tcW w:w="1115" w:type="dxa"/>
          </w:tcPr>
          <w:p w14:paraId="21A38C37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1A46DE8B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2BD435B1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071C8DD0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6D79151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592BEE59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是</w:t>
            </w:r>
          </w:p>
        </w:tc>
        <w:tc>
          <w:tcPr>
            <w:tcW w:w="1750" w:type="dxa"/>
          </w:tcPr>
          <w:p w14:paraId="0563AD1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比</w:t>
            </w:r>
            <w:r>
              <w:rPr>
                <w:lang w:eastAsia="zh-CN"/>
              </w:rPr>
              <w:t>例尺</w:t>
            </w:r>
          </w:p>
        </w:tc>
      </w:tr>
    </w:tbl>
    <w:p w14:paraId="1AE28F5D" w14:textId="77777777" w:rsidR="00AA31AA" w:rsidRDefault="00AA31AA"/>
    <w:p w14:paraId="00A2AD1E" w14:textId="4C23657F" w:rsidR="00AA31AA" w:rsidRDefault="00F71CE9">
      <w:pPr>
        <w:pStyle w:val="a4"/>
        <w:keepNext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15</w:t>
      </w:r>
      <w:r>
        <w:fldChar w:fldCharType="end"/>
      </w:r>
      <w:r>
        <w:rPr>
          <w:rFonts w:hint="eastAsia"/>
          <w:szCs w:val="24"/>
        </w:rPr>
        <w:t>G</w:t>
      </w:r>
      <w:r>
        <w:rPr>
          <w:szCs w:val="24"/>
        </w:rPr>
        <w:t>DB</w:t>
      </w:r>
      <w:r>
        <w:rPr>
          <w:rFonts w:hint="eastAsia"/>
          <w:szCs w:val="24"/>
        </w:rPr>
        <w:t>栅格</w:t>
      </w:r>
      <w:r>
        <w:rPr>
          <w:szCs w:val="24"/>
        </w:rPr>
        <w:t>数据集表</w:t>
      </w:r>
      <w:r>
        <w:rPr>
          <w:rFonts w:hint="eastAsia"/>
          <w:szCs w:val="24"/>
        </w:rPr>
        <w:t>(</w:t>
      </w:r>
      <w:r w:rsidR="007B5D34">
        <w:rPr>
          <w:szCs w:val="24"/>
        </w:rPr>
        <w:t>JCK_</w:t>
      </w:r>
      <w:r>
        <w:rPr>
          <w:szCs w:val="24"/>
        </w:rPr>
        <w:t>GDB_RASTERDS</w:t>
      </w:r>
      <w:r>
        <w:rPr>
          <w:rFonts w:hint="eastAsia"/>
          <w:szCs w:val="24"/>
        </w:rPr>
        <w:t>)</w:t>
      </w:r>
    </w:p>
    <w:tbl>
      <w:tblPr>
        <w:tblStyle w:val="a9"/>
        <w:tblW w:w="8182" w:type="dxa"/>
        <w:tblLayout w:type="fixed"/>
        <w:tblLook w:val="04A0" w:firstRow="1" w:lastRow="0" w:firstColumn="1" w:lastColumn="0" w:noHBand="0" w:noVBand="1"/>
      </w:tblPr>
      <w:tblGrid>
        <w:gridCol w:w="1384"/>
        <w:gridCol w:w="1115"/>
        <w:gridCol w:w="739"/>
        <w:gridCol w:w="739"/>
        <w:gridCol w:w="739"/>
        <w:gridCol w:w="709"/>
        <w:gridCol w:w="1099"/>
        <w:gridCol w:w="1658"/>
      </w:tblGrid>
      <w:tr w:rsidR="00AA31AA" w14:paraId="5C34B02D" w14:textId="77777777">
        <w:trPr>
          <w:tblHeader/>
        </w:trPr>
        <w:tc>
          <w:tcPr>
            <w:tcW w:w="1384" w:type="dxa"/>
            <w:shd w:val="clear" w:color="auto" w:fill="D9D9D9" w:themeFill="background1" w:themeFillShade="D9"/>
          </w:tcPr>
          <w:p w14:paraId="7BD8129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</w:rPr>
              <w:t>字段</w:t>
            </w:r>
            <w:r>
              <w:rPr>
                <w:rFonts w:hint="eastAsia"/>
                <w:lang w:eastAsia="zh-CN"/>
              </w:rPr>
              <w:t>编码</w:t>
            </w:r>
          </w:p>
        </w:tc>
        <w:tc>
          <w:tcPr>
            <w:tcW w:w="1115" w:type="dxa"/>
            <w:shd w:val="clear" w:color="auto" w:fill="D9D9D9" w:themeFill="background1" w:themeFillShade="D9"/>
          </w:tcPr>
          <w:p w14:paraId="2B4D2722" w14:textId="77777777" w:rsidR="00AA31AA" w:rsidRDefault="00F71CE9">
            <w:pPr>
              <w:pStyle w:val="2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49E31C4B" w14:textId="77777777" w:rsidR="00AA31AA" w:rsidRDefault="00F71CE9">
            <w:pPr>
              <w:pStyle w:val="20"/>
            </w:pPr>
            <w:r>
              <w:rPr>
                <w:rFonts w:hint="eastAsia"/>
              </w:rPr>
              <w:t>长度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28C13407" w14:textId="77777777" w:rsidR="00AA31AA" w:rsidRDefault="00F71CE9">
            <w:pPr>
              <w:pStyle w:val="20"/>
            </w:pPr>
            <w:r>
              <w:rPr>
                <w:rFonts w:hint="eastAsia"/>
              </w:rPr>
              <w:t>精度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16F5AEA9" w14:textId="77777777" w:rsidR="00AA31AA" w:rsidRDefault="00F71CE9">
            <w:pPr>
              <w:pStyle w:val="20"/>
            </w:pPr>
            <w:r>
              <w:rPr>
                <w:rFonts w:hint="eastAsia"/>
              </w:rPr>
              <w:t>主键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6A3A531F" w14:textId="77777777" w:rsidR="00AA31AA" w:rsidRDefault="00F71CE9">
            <w:pPr>
              <w:pStyle w:val="20"/>
            </w:pPr>
            <w:r>
              <w:rPr>
                <w:rFonts w:hint="eastAsia"/>
              </w:rPr>
              <w:t>外键</w:t>
            </w:r>
          </w:p>
        </w:tc>
        <w:tc>
          <w:tcPr>
            <w:tcW w:w="1099" w:type="dxa"/>
            <w:shd w:val="clear" w:color="auto" w:fill="D9D9D9" w:themeFill="background1" w:themeFillShade="D9"/>
          </w:tcPr>
          <w:p w14:paraId="5A93C246" w14:textId="77777777" w:rsidR="00AA31AA" w:rsidRDefault="00F71CE9">
            <w:pPr>
              <w:pStyle w:val="2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658" w:type="dxa"/>
            <w:shd w:val="clear" w:color="auto" w:fill="D9D9D9" w:themeFill="background1" w:themeFillShade="D9"/>
          </w:tcPr>
          <w:p w14:paraId="7190D47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AA31AA" w14:paraId="7208BB1A" w14:textId="77777777">
        <w:tc>
          <w:tcPr>
            <w:tcW w:w="1384" w:type="dxa"/>
          </w:tcPr>
          <w:p w14:paraId="6C57966C" w14:textId="77777777" w:rsidR="00AA31AA" w:rsidRDefault="00F71CE9">
            <w:pPr>
              <w:pStyle w:val="20"/>
            </w:pPr>
            <w:r>
              <w:t>ID</w:t>
            </w:r>
          </w:p>
        </w:tc>
        <w:tc>
          <w:tcPr>
            <w:tcW w:w="1115" w:type="dxa"/>
          </w:tcPr>
          <w:p w14:paraId="77329289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6A2C81C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9</w:t>
            </w:r>
          </w:p>
        </w:tc>
        <w:tc>
          <w:tcPr>
            <w:tcW w:w="739" w:type="dxa"/>
          </w:tcPr>
          <w:p w14:paraId="487BEB23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54F885D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09" w:type="dxa"/>
          </w:tcPr>
          <w:p w14:paraId="5D345B8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099" w:type="dxa"/>
          </w:tcPr>
          <w:p w14:paraId="3CA9427C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658" w:type="dxa"/>
          </w:tcPr>
          <w:p w14:paraId="4468581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</w:t>
            </w:r>
            <w:r>
              <w:rPr>
                <w:lang w:eastAsia="zh-CN"/>
              </w:rPr>
              <w:t>键</w:t>
            </w:r>
          </w:p>
        </w:tc>
      </w:tr>
      <w:tr w:rsidR="00AA31AA" w14:paraId="10EF9491" w14:textId="77777777">
        <w:tc>
          <w:tcPr>
            <w:tcW w:w="1384" w:type="dxa"/>
          </w:tcPr>
          <w:p w14:paraId="53FED69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ID</w:t>
            </w:r>
          </w:p>
        </w:tc>
        <w:tc>
          <w:tcPr>
            <w:tcW w:w="1115" w:type="dxa"/>
          </w:tcPr>
          <w:p w14:paraId="727B72B0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39" w:type="dxa"/>
          </w:tcPr>
          <w:p w14:paraId="04EBB23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</w:t>
            </w:r>
          </w:p>
        </w:tc>
        <w:tc>
          <w:tcPr>
            <w:tcW w:w="739" w:type="dxa"/>
          </w:tcPr>
          <w:p w14:paraId="6121A201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6250E40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09" w:type="dxa"/>
          </w:tcPr>
          <w:p w14:paraId="54485D9F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099" w:type="dxa"/>
          </w:tcPr>
          <w:p w14:paraId="773C7360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658" w:type="dxa"/>
          </w:tcPr>
          <w:p w14:paraId="6523292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对</w:t>
            </w:r>
            <w:r>
              <w:rPr>
                <w:lang w:eastAsia="zh-CN"/>
              </w:rPr>
              <w:t>象唯一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3C9A9355" w14:textId="77777777">
        <w:tc>
          <w:tcPr>
            <w:tcW w:w="1384" w:type="dxa"/>
          </w:tcPr>
          <w:p w14:paraId="522343C2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SID</w:t>
            </w:r>
          </w:p>
        </w:tc>
        <w:tc>
          <w:tcPr>
            <w:tcW w:w="1115" w:type="dxa"/>
          </w:tcPr>
          <w:p w14:paraId="2DEB5573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3839ECC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213E4E04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6E43A54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09" w:type="dxa"/>
          </w:tcPr>
          <w:p w14:paraId="3427722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099" w:type="dxa"/>
          </w:tcPr>
          <w:p w14:paraId="6852026D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658" w:type="dxa"/>
          </w:tcPr>
          <w:p w14:paraId="2D33F06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所</w:t>
            </w:r>
            <w:r>
              <w:rPr>
                <w:lang w:eastAsia="zh-CN"/>
              </w:rPr>
              <w:t>在数据集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，若</w:t>
            </w:r>
            <w:r>
              <w:rPr>
                <w:lang w:eastAsia="zh-CN"/>
              </w:rPr>
              <w:t>无则为</w:t>
            </w:r>
            <w:r>
              <w:rPr>
                <w:rFonts w:hint="eastAsia"/>
                <w:lang w:eastAsia="zh-CN"/>
              </w:rPr>
              <w:t>-1</w:t>
            </w:r>
          </w:p>
        </w:tc>
      </w:tr>
      <w:tr w:rsidR="00AA31AA" w14:paraId="1763D488" w14:textId="77777777">
        <w:tc>
          <w:tcPr>
            <w:tcW w:w="1384" w:type="dxa"/>
          </w:tcPr>
          <w:p w14:paraId="1112FDA5" w14:textId="77777777" w:rsidR="00AA31AA" w:rsidRDefault="00F71CE9">
            <w:pPr>
              <w:pStyle w:val="20"/>
            </w:pPr>
            <w:r>
              <w:t>NAME</w:t>
            </w:r>
          </w:p>
        </w:tc>
        <w:tc>
          <w:tcPr>
            <w:tcW w:w="1115" w:type="dxa"/>
          </w:tcPr>
          <w:p w14:paraId="20996DA6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39" w:type="dxa"/>
          </w:tcPr>
          <w:p w14:paraId="3910307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739" w:type="dxa"/>
          </w:tcPr>
          <w:p w14:paraId="3D1F9FFE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0149A28D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00EDB572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099" w:type="dxa"/>
          </w:tcPr>
          <w:p w14:paraId="3A568F10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658" w:type="dxa"/>
          </w:tcPr>
          <w:p w14:paraId="25BB241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名称</w:t>
            </w:r>
          </w:p>
        </w:tc>
      </w:tr>
      <w:tr w:rsidR="00AA31AA" w14:paraId="7F90E713" w14:textId="77777777">
        <w:tc>
          <w:tcPr>
            <w:tcW w:w="1384" w:type="dxa"/>
          </w:tcPr>
          <w:p w14:paraId="6BDD20E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ITLE</w:t>
            </w:r>
          </w:p>
        </w:tc>
        <w:tc>
          <w:tcPr>
            <w:tcW w:w="1115" w:type="dxa"/>
          </w:tcPr>
          <w:p w14:paraId="1D43F9F0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39" w:type="dxa"/>
          </w:tcPr>
          <w:p w14:paraId="53D832B2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5</w:t>
            </w: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739" w:type="dxa"/>
          </w:tcPr>
          <w:p w14:paraId="281DAD95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1598FB95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28F83D6D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099" w:type="dxa"/>
          </w:tcPr>
          <w:p w14:paraId="56593E36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658" w:type="dxa"/>
          </w:tcPr>
          <w:p w14:paraId="38B47FA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标</w:t>
            </w:r>
            <w:r>
              <w:rPr>
                <w:lang w:eastAsia="zh-CN"/>
              </w:rPr>
              <w:t>题（</w:t>
            </w:r>
            <w:r>
              <w:rPr>
                <w:rFonts w:hint="eastAsia"/>
                <w:lang w:eastAsia="zh-CN"/>
              </w:rPr>
              <w:t>中</w:t>
            </w:r>
            <w:r>
              <w:rPr>
                <w:lang w:eastAsia="zh-CN"/>
              </w:rPr>
              <w:t>文）</w:t>
            </w:r>
          </w:p>
        </w:tc>
      </w:tr>
      <w:tr w:rsidR="00AA31AA" w14:paraId="6C50C672" w14:textId="77777777">
        <w:tc>
          <w:tcPr>
            <w:tcW w:w="1384" w:type="dxa"/>
          </w:tcPr>
          <w:p w14:paraId="1D2A7BC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ANDNUM</w:t>
            </w:r>
          </w:p>
        </w:tc>
        <w:tc>
          <w:tcPr>
            <w:tcW w:w="1115" w:type="dxa"/>
          </w:tcPr>
          <w:p w14:paraId="01DA2C20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29DB8405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656476BA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5A2BB647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59FCB38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099" w:type="dxa"/>
          </w:tcPr>
          <w:p w14:paraId="4E805E45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是</w:t>
            </w:r>
          </w:p>
        </w:tc>
        <w:tc>
          <w:tcPr>
            <w:tcW w:w="1658" w:type="dxa"/>
          </w:tcPr>
          <w:p w14:paraId="2DAD4C3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波</w:t>
            </w:r>
            <w:r>
              <w:rPr>
                <w:lang w:eastAsia="zh-CN"/>
              </w:rPr>
              <w:t>段数</w:t>
            </w:r>
          </w:p>
        </w:tc>
      </w:tr>
      <w:tr w:rsidR="00AA31AA" w14:paraId="3F7F8A1E" w14:textId="77777777">
        <w:tc>
          <w:tcPr>
            <w:tcW w:w="1384" w:type="dxa"/>
          </w:tcPr>
          <w:p w14:paraId="71D9EAA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ESOLUTION</w:t>
            </w:r>
          </w:p>
        </w:tc>
        <w:tc>
          <w:tcPr>
            <w:tcW w:w="1115" w:type="dxa"/>
          </w:tcPr>
          <w:p w14:paraId="500C6149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05FD0C2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57C81DD1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332CB91D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55C64D6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099" w:type="dxa"/>
          </w:tcPr>
          <w:p w14:paraId="33932C6D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是</w:t>
            </w:r>
          </w:p>
        </w:tc>
        <w:tc>
          <w:tcPr>
            <w:tcW w:w="1658" w:type="dxa"/>
          </w:tcPr>
          <w:p w14:paraId="301C0F3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分辨</w:t>
            </w:r>
            <w:r>
              <w:rPr>
                <w:lang w:eastAsia="zh-CN"/>
              </w:rPr>
              <w:t>率</w:t>
            </w:r>
          </w:p>
        </w:tc>
      </w:tr>
      <w:tr w:rsidR="00AA31AA" w14:paraId="0CB93E6C" w14:textId="77777777">
        <w:tc>
          <w:tcPr>
            <w:tcW w:w="1384" w:type="dxa"/>
          </w:tcPr>
          <w:p w14:paraId="1AE2670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CALE</w:t>
            </w:r>
          </w:p>
        </w:tc>
        <w:tc>
          <w:tcPr>
            <w:tcW w:w="1115" w:type="dxa"/>
          </w:tcPr>
          <w:p w14:paraId="7A977857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1FF0AB07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6EDDE41C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51850BB1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781E798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099" w:type="dxa"/>
          </w:tcPr>
          <w:p w14:paraId="44288C3A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是</w:t>
            </w:r>
          </w:p>
        </w:tc>
        <w:tc>
          <w:tcPr>
            <w:tcW w:w="1658" w:type="dxa"/>
          </w:tcPr>
          <w:p w14:paraId="62986DC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比</w:t>
            </w:r>
            <w:r>
              <w:rPr>
                <w:lang w:eastAsia="zh-CN"/>
              </w:rPr>
              <w:t>例尺</w:t>
            </w:r>
          </w:p>
        </w:tc>
      </w:tr>
    </w:tbl>
    <w:p w14:paraId="574402ED" w14:textId="77777777" w:rsidR="00AA31AA" w:rsidRDefault="00F71CE9">
      <w:pPr>
        <w:pStyle w:val="4"/>
      </w:pPr>
      <w:r>
        <w:rPr>
          <w:rFonts w:hint="eastAsia"/>
        </w:rPr>
        <w:t>元</w:t>
      </w:r>
      <w:r>
        <w:t>数据</w:t>
      </w:r>
      <w:r>
        <w:rPr>
          <w:rFonts w:hint="eastAsia"/>
        </w:rPr>
        <w:t>相</w:t>
      </w:r>
      <w:r>
        <w:t>关</w:t>
      </w:r>
      <w:r>
        <w:rPr>
          <w:rFonts w:hint="eastAsia"/>
        </w:rPr>
        <w:t>表</w:t>
      </w:r>
    </w:p>
    <w:p w14:paraId="67312D5D" w14:textId="746E9F2A" w:rsidR="00AA31AA" w:rsidRDefault="00F71CE9">
      <w:pPr>
        <w:pStyle w:val="a4"/>
        <w:keepNext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16</w:t>
      </w:r>
      <w:r>
        <w:fldChar w:fldCharType="end"/>
      </w:r>
      <w:r>
        <w:t xml:space="preserve"> </w:t>
      </w:r>
      <w:r>
        <w:rPr>
          <w:rFonts w:hint="eastAsia"/>
          <w:szCs w:val="24"/>
        </w:rPr>
        <w:t>元数据</w:t>
      </w:r>
      <w:r>
        <w:rPr>
          <w:szCs w:val="24"/>
        </w:rPr>
        <w:t>模板表</w:t>
      </w:r>
      <w:r>
        <w:rPr>
          <w:rFonts w:hint="eastAsia"/>
          <w:szCs w:val="24"/>
        </w:rPr>
        <w:t>(</w:t>
      </w:r>
      <w:r w:rsidR="007B5D34">
        <w:rPr>
          <w:szCs w:val="24"/>
        </w:rPr>
        <w:t>JCK_</w:t>
      </w:r>
      <w:r>
        <w:rPr>
          <w:szCs w:val="24"/>
        </w:rPr>
        <w:t>METATEMP</w:t>
      </w:r>
      <w:r>
        <w:rPr>
          <w:rFonts w:hint="eastAsia"/>
          <w:szCs w:val="24"/>
        </w:rPr>
        <w:t>)</w:t>
      </w:r>
    </w:p>
    <w:tbl>
      <w:tblPr>
        <w:tblStyle w:val="a9"/>
        <w:tblW w:w="8132" w:type="dxa"/>
        <w:tblLayout w:type="fixed"/>
        <w:tblLook w:val="04A0" w:firstRow="1" w:lastRow="0" w:firstColumn="1" w:lastColumn="0" w:noHBand="0" w:noVBand="1"/>
      </w:tblPr>
      <w:tblGrid>
        <w:gridCol w:w="1932"/>
        <w:gridCol w:w="1023"/>
        <w:gridCol w:w="788"/>
        <w:gridCol w:w="739"/>
        <w:gridCol w:w="708"/>
        <w:gridCol w:w="709"/>
        <w:gridCol w:w="1099"/>
        <w:gridCol w:w="1134"/>
      </w:tblGrid>
      <w:tr w:rsidR="00AA31AA" w14:paraId="322BF4D5" w14:textId="77777777">
        <w:trPr>
          <w:tblHeader/>
        </w:trPr>
        <w:tc>
          <w:tcPr>
            <w:tcW w:w="1932" w:type="dxa"/>
            <w:shd w:val="clear" w:color="auto" w:fill="D9D9D9" w:themeFill="background1" w:themeFillShade="D9"/>
          </w:tcPr>
          <w:p w14:paraId="64A63EDF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</w:rPr>
              <w:t>字段</w:t>
            </w:r>
            <w:r>
              <w:rPr>
                <w:rFonts w:hint="eastAsia"/>
                <w:lang w:eastAsia="zh-CN"/>
              </w:rPr>
              <w:t>编码</w:t>
            </w:r>
          </w:p>
        </w:tc>
        <w:tc>
          <w:tcPr>
            <w:tcW w:w="1023" w:type="dxa"/>
            <w:shd w:val="clear" w:color="auto" w:fill="D9D9D9" w:themeFill="background1" w:themeFillShade="D9"/>
          </w:tcPr>
          <w:p w14:paraId="58C6D50A" w14:textId="77777777" w:rsidR="00AA31AA" w:rsidRDefault="00F71CE9">
            <w:pPr>
              <w:pStyle w:val="2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788" w:type="dxa"/>
            <w:shd w:val="clear" w:color="auto" w:fill="D9D9D9" w:themeFill="background1" w:themeFillShade="D9"/>
          </w:tcPr>
          <w:p w14:paraId="5EE7CD47" w14:textId="77777777" w:rsidR="00AA31AA" w:rsidRDefault="00F71CE9">
            <w:pPr>
              <w:pStyle w:val="20"/>
            </w:pPr>
            <w:r>
              <w:rPr>
                <w:rFonts w:hint="eastAsia"/>
              </w:rPr>
              <w:t>长度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7DBB052A" w14:textId="77777777" w:rsidR="00AA31AA" w:rsidRDefault="00F71CE9">
            <w:pPr>
              <w:pStyle w:val="20"/>
            </w:pPr>
            <w:r>
              <w:rPr>
                <w:rFonts w:hint="eastAsia"/>
              </w:rPr>
              <w:t>精度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14:paraId="0AC21D70" w14:textId="77777777" w:rsidR="00AA31AA" w:rsidRDefault="00F71CE9">
            <w:pPr>
              <w:pStyle w:val="20"/>
            </w:pPr>
            <w:r>
              <w:rPr>
                <w:rFonts w:hint="eastAsia"/>
              </w:rPr>
              <w:t>主键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53F00ADB" w14:textId="77777777" w:rsidR="00AA31AA" w:rsidRDefault="00F71CE9">
            <w:pPr>
              <w:pStyle w:val="20"/>
            </w:pPr>
            <w:r>
              <w:rPr>
                <w:rFonts w:hint="eastAsia"/>
              </w:rPr>
              <w:t>外键</w:t>
            </w:r>
          </w:p>
        </w:tc>
        <w:tc>
          <w:tcPr>
            <w:tcW w:w="1099" w:type="dxa"/>
            <w:shd w:val="clear" w:color="auto" w:fill="D9D9D9" w:themeFill="background1" w:themeFillShade="D9"/>
          </w:tcPr>
          <w:p w14:paraId="3ADD641A" w14:textId="77777777" w:rsidR="00AA31AA" w:rsidRDefault="00F71CE9">
            <w:pPr>
              <w:pStyle w:val="2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A560C8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AA31AA" w14:paraId="33A17F78" w14:textId="77777777">
        <w:tc>
          <w:tcPr>
            <w:tcW w:w="1932" w:type="dxa"/>
          </w:tcPr>
          <w:p w14:paraId="5B5C5C07" w14:textId="77777777" w:rsidR="00AA31AA" w:rsidRDefault="00F71CE9">
            <w:pPr>
              <w:pStyle w:val="20"/>
            </w:pPr>
            <w:r>
              <w:t>ID</w:t>
            </w:r>
          </w:p>
        </w:tc>
        <w:tc>
          <w:tcPr>
            <w:tcW w:w="1023" w:type="dxa"/>
          </w:tcPr>
          <w:p w14:paraId="014371C8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88" w:type="dxa"/>
          </w:tcPr>
          <w:p w14:paraId="1370B517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9</w:t>
            </w:r>
          </w:p>
        </w:tc>
        <w:tc>
          <w:tcPr>
            <w:tcW w:w="739" w:type="dxa"/>
          </w:tcPr>
          <w:p w14:paraId="65DFE602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5987B7F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09" w:type="dxa"/>
          </w:tcPr>
          <w:p w14:paraId="46A9BA8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099" w:type="dxa"/>
          </w:tcPr>
          <w:p w14:paraId="7864A1A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479B809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</w:t>
            </w:r>
            <w:r>
              <w:rPr>
                <w:lang w:eastAsia="zh-CN"/>
              </w:rPr>
              <w:t>键</w:t>
            </w:r>
          </w:p>
        </w:tc>
      </w:tr>
      <w:tr w:rsidR="00AA31AA" w14:paraId="1B23C805" w14:textId="77777777">
        <w:tc>
          <w:tcPr>
            <w:tcW w:w="1932" w:type="dxa"/>
          </w:tcPr>
          <w:p w14:paraId="55A3EB2B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TEMPNAME</w:t>
            </w:r>
          </w:p>
        </w:tc>
        <w:tc>
          <w:tcPr>
            <w:tcW w:w="1023" w:type="dxa"/>
          </w:tcPr>
          <w:p w14:paraId="0C81C2E4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88" w:type="dxa"/>
          </w:tcPr>
          <w:p w14:paraId="691E586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60</w:t>
            </w:r>
          </w:p>
        </w:tc>
        <w:tc>
          <w:tcPr>
            <w:tcW w:w="739" w:type="dxa"/>
          </w:tcPr>
          <w:p w14:paraId="4C3159E1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1C51E202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709" w:type="dxa"/>
          </w:tcPr>
          <w:p w14:paraId="0C58355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099" w:type="dxa"/>
          </w:tcPr>
          <w:p w14:paraId="2F029FBF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12B7402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模板</w:t>
            </w:r>
            <w:r>
              <w:rPr>
                <w:lang w:eastAsia="zh-CN"/>
              </w:rPr>
              <w:t>名</w:t>
            </w:r>
          </w:p>
        </w:tc>
      </w:tr>
      <w:tr w:rsidR="00AA31AA" w14:paraId="26D420F2" w14:textId="77777777">
        <w:tc>
          <w:tcPr>
            <w:tcW w:w="1932" w:type="dxa"/>
          </w:tcPr>
          <w:p w14:paraId="46BD2AB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ETA</w:t>
            </w:r>
            <w:r>
              <w:rPr>
                <w:lang w:eastAsia="zh-CN"/>
              </w:rPr>
              <w:t>ITEMCOUN</w:t>
            </w:r>
            <w:r>
              <w:rPr>
                <w:rFonts w:hint="eastAsia"/>
                <w:lang w:eastAsia="zh-CN"/>
              </w:rPr>
              <w:t>T</w:t>
            </w:r>
          </w:p>
        </w:tc>
        <w:tc>
          <w:tcPr>
            <w:tcW w:w="1023" w:type="dxa"/>
          </w:tcPr>
          <w:p w14:paraId="621D0346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88" w:type="dxa"/>
          </w:tcPr>
          <w:p w14:paraId="0E138F3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5</w:t>
            </w:r>
          </w:p>
        </w:tc>
        <w:tc>
          <w:tcPr>
            <w:tcW w:w="739" w:type="dxa"/>
          </w:tcPr>
          <w:p w14:paraId="1F6AE5D6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630011F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709" w:type="dxa"/>
          </w:tcPr>
          <w:p w14:paraId="14BD242B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099" w:type="dxa"/>
          </w:tcPr>
          <w:p w14:paraId="3721426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11FCB5B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模板</w:t>
            </w:r>
            <w:r>
              <w:rPr>
                <w:lang w:eastAsia="zh-CN"/>
              </w:rPr>
              <w:t>项数</w:t>
            </w:r>
          </w:p>
        </w:tc>
      </w:tr>
      <w:tr w:rsidR="00AA31AA" w14:paraId="61D60991" w14:textId="77777777">
        <w:tc>
          <w:tcPr>
            <w:tcW w:w="1932" w:type="dxa"/>
          </w:tcPr>
          <w:p w14:paraId="3300BA3C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METATYPE</w:t>
            </w:r>
          </w:p>
        </w:tc>
        <w:tc>
          <w:tcPr>
            <w:tcW w:w="1023" w:type="dxa"/>
          </w:tcPr>
          <w:p w14:paraId="3DF54CDD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88" w:type="dxa"/>
          </w:tcPr>
          <w:p w14:paraId="0692958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5</w:t>
            </w:r>
          </w:p>
        </w:tc>
        <w:tc>
          <w:tcPr>
            <w:tcW w:w="739" w:type="dxa"/>
          </w:tcPr>
          <w:p w14:paraId="407FFED7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096055E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709" w:type="dxa"/>
          </w:tcPr>
          <w:p w14:paraId="4FCD141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099" w:type="dxa"/>
          </w:tcPr>
          <w:p w14:paraId="098818D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452D8DD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元</w:t>
            </w:r>
            <w:r>
              <w:rPr>
                <w:lang w:eastAsia="zh-CN"/>
              </w:rPr>
              <w:t>数据类型</w:t>
            </w:r>
          </w:p>
          <w:p w14:paraId="7FA7C24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TT</w:t>
            </w:r>
            <w:r>
              <w:rPr>
                <w:rFonts w:hint="eastAsia"/>
                <w:lang w:eastAsia="zh-CN"/>
              </w:rPr>
              <w:t>或</w:t>
            </w:r>
            <w:r>
              <w:rPr>
                <w:rFonts w:hint="eastAsia"/>
                <w:lang w:eastAsia="zh-CN"/>
              </w:rPr>
              <w:t>XML</w:t>
            </w:r>
          </w:p>
        </w:tc>
      </w:tr>
      <w:tr w:rsidR="00AA31AA" w14:paraId="7F1FFEFB" w14:textId="77777777">
        <w:tc>
          <w:tcPr>
            <w:tcW w:w="1932" w:type="dxa"/>
          </w:tcPr>
          <w:p w14:paraId="6B39FAC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TEMPCONTENT</w:t>
            </w:r>
          </w:p>
        </w:tc>
        <w:tc>
          <w:tcPr>
            <w:tcW w:w="1023" w:type="dxa"/>
          </w:tcPr>
          <w:p w14:paraId="2A56B535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LOB</w:t>
            </w:r>
          </w:p>
        </w:tc>
        <w:tc>
          <w:tcPr>
            <w:tcW w:w="788" w:type="dxa"/>
          </w:tcPr>
          <w:p w14:paraId="5B72711E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506A74F2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1F155B15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709" w:type="dxa"/>
          </w:tcPr>
          <w:p w14:paraId="1153EF1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099" w:type="dxa"/>
          </w:tcPr>
          <w:p w14:paraId="5C07797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134" w:type="dxa"/>
          </w:tcPr>
          <w:p w14:paraId="25CB30E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模</w:t>
            </w:r>
            <w:r>
              <w:rPr>
                <w:lang w:eastAsia="zh-CN"/>
              </w:rPr>
              <w:t>板内容</w:t>
            </w:r>
          </w:p>
        </w:tc>
      </w:tr>
    </w:tbl>
    <w:p w14:paraId="0985E710" w14:textId="77777777" w:rsidR="00AA31AA" w:rsidRDefault="00AA31AA"/>
    <w:p w14:paraId="70FDF84C" w14:textId="77777777" w:rsidR="00AA31AA" w:rsidRDefault="00F71CE9">
      <w:pPr>
        <w:pStyle w:val="a4"/>
        <w:keepNext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17</w:t>
      </w:r>
      <w:r>
        <w:fldChar w:fldCharType="end"/>
      </w:r>
      <w:r>
        <w:t xml:space="preserve"> </w:t>
      </w:r>
      <w:r>
        <w:rPr>
          <w:rFonts w:hint="eastAsia"/>
          <w:szCs w:val="24"/>
        </w:rPr>
        <w:t>元数据</w:t>
      </w:r>
      <w:r>
        <w:rPr>
          <w:szCs w:val="24"/>
        </w:rPr>
        <w:t>模板</w:t>
      </w:r>
      <w:r>
        <w:rPr>
          <w:rFonts w:hint="eastAsia"/>
          <w:szCs w:val="24"/>
        </w:rPr>
        <w:t>项</w:t>
      </w:r>
      <w:r>
        <w:rPr>
          <w:szCs w:val="24"/>
        </w:rPr>
        <w:t>表</w:t>
      </w:r>
      <w:r>
        <w:rPr>
          <w:rFonts w:hint="eastAsia"/>
          <w:szCs w:val="24"/>
        </w:rPr>
        <w:t>(</w:t>
      </w:r>
      <w:r>
        <w:rPr>
          <w:szCs w:val="24"/>
        </w:rPr>
        <w:t>DB_METATEMPITEM</w:t>
      </w:r>
      <w:r>
        <w:rPr>
          <w:rFonts w:hint="eastAsia"/>
          <w:szCs w:val="24"/>
        </w:rPr>
        <w:t>)</w:t>
      </w:r>
    </w:p>
    <w:tbl>
      <w:tblPr>
        <w:tblStyle w:val="a9"/>
        <w:tblW w:w="8075" w:type="dxa"/>
        <w:tblLayout w:type="fixed"/>
        <w:tblLook w:val="04A0" w:firstRow="1" w:lastRow="0" w:firstColumn="1" w:lastColumn="0" w:noHBand="0" w:noVBand="1"/>
      </w:tblPr>
      <w:tblGrid>
        <w:gridCol w:w="1536"/>
        <w:gridCol w:w="1115"/>
        <w:gridCol w:w="739"/>
        <w:gridCol w:w="739"/>
        <w:gridCol w:w="708"/>
        <w:gridCol w:w="709"/>
        <w:gridCol w:w="1134"/>
        <w:gridCol w:w="1395"/>
      </w:tblGrid>
      <w:tr w:rsidR="00AA31AA" w14:paraId="40C3A1D4" w14:textId="77777777">
        <w:trPr>
          <w:tblHeader/>
        </w:trPr>
        <w:tc>
          <w:tcPr>
            <w:tcW w:w="1536" w:type="dxa"/>
            <w:shd w:val="clear" w:color="auto" w:fill="D9D9D9" w:themeFill="background1" w:themeFillShade="D9"/>
          </w:tcPr>
          <w:p w14:paraId="5A2B713F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</w:rPr>
              <w:t>字段</w:t>
            </w:r>
            <w:r>
              <w:rPr>
                <w:rFonts w:hint="eastAsia"/>
                <w:lang w:eastAsia="zh-CN"/>
              </w:rPr>
              <w:t>编码</w:t>
            </w:r>
          </w:p>
        </w:tc>
        <w:tc>
          <w:tcPr>
            <w:tcW w:w="1115" w:type="dxa"/>
            <w:shd w:val="clear" w:color="auto" w:fill="D9D9D9" w:themeFill="background1" w:themeFillShade="D9"/>
          </w:tcPr>
          <w:p w14:paraId="4FA45E9E" w14:textId="77777777" w:rsidR="00AA31AA" w:rsidRDefault="00F71CE9">
            <w:pPr>
              <w:pStyle w:val="2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6FCEC057" w14:textId="77777777" w:rsidR="00AA31AA" w:rsidRDefault="00F71CE9">
            <w:pPr>
              <w:pStyle w:val="20"/>
            </w:pPr>
            <w:r>
              <w:rPr>
                <w:rFonts w:hint="eastAsia"/>
              </w:rPr>
              <w:t>长度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69B5CDDA" w14:textId="77777777" w:rsidR="00AA31AA" w:rsidRDefault="00F71CE9">
            <w:pPr>
              <w:pStyle w:val="20"/>
            </w:pPr>
            <w:r>
              <w:rPr>
                <w:rFonts w:hint="eastAsia"/>
              </w:rPr>
              <w:t>精度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14:paraId="7EA714F5" w14:textId="77777777" w:rsidR="00AA31AA" w:rsidRDefault="00F71CE9">
            <w:pPr>
              <w:pStyle w:val="20"/>
            </w:pPr>
            <w:r>
              <w:rPr>
                <w:rFonts w:hint="eastAsia"/>
              </w:rPr>
              <w:t>主键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6ADC095E" w14:textId="77777777" w:rsidR="00AA31AA" w:rsidRDefault="00F71CE9">
            <w:pPr>
              <w:pStyle w:val="20"/>
            </w:pPr>
            <w:r>
              <w:rPr>
                <w:rFonts w:hint="eastAsia"/>
              </w:rPr>
              <w:t>外键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1660397C" w14:textId="77777777" w:rsidR="00AA31AA" w:rsidRDefault="00F71CE9">
            <w:pPr>
              <w:pStyle w:val="2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395" w:type="dxa"/>
            <w:shd w:val="clear" w:color="auto" w:fill="D9D9D9" w:themeFill="background1" w:themeFillShade="D9"/>
          </w:tcPr>
          <w:p w14:paraId="048A17E7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AA31AA" w14:paraId="465B3D91" w14:textId="77777777">
        <w:tc>
          <w:tcPr>
            <w:tcW w:w="1536" w:type="dxa"/>
          </w:tcPr>
          <w:p w14:paraId="2C24229A" w14:textId="77777777" w:rsidR="00AA31AA" w:rsidRDefault="00F71CE9">
            <w:pPr>
              <w:pStyle w:val="20"/>
            </w:pPr>
            <w:r>
              <w:t>ID</w:t>
            </w:r>
          </w:p>
        </w:tc>
        <w:tc>
          <w:tcPr>
            <w:tcW w:w="1115" w:type="dxa"/>
          </w:tcPr>
          <w:p w14:paraId="01502698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7AE554FB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9</w:t>
            </w:r>
          </w:p>
        </w:tc>
        <w:tc>
          <w:tcPr>
            <w:tcW w:w="739" w:type="dxa"/>
          </w:tcPr>
          <w:p w14:paraId="4AFA1121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766FEC3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09" w:type="dxa"/>
          </w:tcPr>
          <w:p w14:paraId="3EC6C46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6A69F1D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95" w:type="dxa"/>
          </w:tcPr>
          <w:p w14:paraId="7D6FD56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</w:t>
            </w:r>
            <w:r>
              <w:rPr>
                <w:lang w:eastAsia="zh-CN"/>
              </w:rPr>
              <w:t>键</w:t>
            </w:r>
          </w:p>
        </w:tc>
      </w:tr>
      <w:tr w:rsidR="00AA31AA" w14:paraId="0C29DB5C" w14:textId="77777777">
        <w:tc>
          <w:tcPr>
            <w:tcW w:w="1536" w:type="dxa"/>
          </w:tcPr>
          <w:p w14:paraId="3555B97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TEMPID</w:t>
            </w:r>
          </w:p>
        </w:tc>
        <w:tc>
          <w:tcPr>
            <w:tcW w:w="1115" w:type="dxa"/>
          </w:tcPr>
          <w:p w14:paraId="34B9099C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39B2776B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9</w:t>
            </w:r>
          </w:p>
        </w:tc>
        <w:tc>
          <w:tcPr>
            <w:tcW w:w="739" w:type="dxa"/>
          </w:tcPr>
          <w:p w14:paraId="0E9C243B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1726B58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709" w:type="dxa"/>
          </w:tcPr>
          <w:p w14:paraId="430F3B4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3A6141CC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95" w:type="dxa"/>
          </w:tcPr>
          <w:p w14:paraId="4025FB6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模板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1B5688C4" w14:textId="77777777">
        <w:tc>
          <w:tcPr>
            <w:tcW w:w="1536" w:type="dxa"/>
          </w:tcPr>
          <w:p w14:paraId="3CD11C75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>TEMPITEMNAME</w:t>
            </w:r>
          </w:p>
        </w:tc>
        <w:tc>
          <w:tcPr>
            <w:tcW w:w="1115" w:type="dxa"/>
          </w:tcPr>
          <w:p w14:paraId="3D3D8BA5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39" w:type="dxa"/>
          </w:tcPr>
          <w:p w14:paraId="7D231C4B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60</w:t>
            </w:r>
          </w:p>
        </w:tc>
        <w:tc>
          <w:tcPr>
            <w:tcW w:w="739" w:type="dxa"/>
          </w:tcPr>
          <w:p w14:paraId="470163E7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1B627C1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709" w:type="dxa"/>
          </w:tcPr>
          <w:p w14:paraId="2C3F832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1B965DBC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95" w:type="dxa"/>
          </w:tcPr>
          <w:p w14:paraId="7296B97B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模板项</w:t>
            </w:r>
            <w:r>
              <w:rPr>
                <w:lang w:eastAsia="zh-CN"/>
              </w:rPr>
              <w:t>名</w:t>
            </w:r>
          </w:p>
        </w:tc>
      </w:tr>
      <w:tr w:rsidR="00AA31AA" w14:paraId="5C49FB4B" w14:textId="77777777">
        <w:tc>
          <w:tcPr>
            <w:tcW w:w="1536" w:type="dxa"/>
          </w:tcPr>
          <w:p w14:paraId="61C97C07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METAITEMNAME</w:t>
            </w:r>
          </w:p>
        </w:tc>
        <w:tc>
          <w:tcPr>
            <w:tcW w:w="1115" w:type="dxa"/>
          </w:tcPr>
          <w:p w14:paraId="09A7F48F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39" w:type="dxa"/>
          </w:tcPr>
          <w:p w14:paraId="0B5DC787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60</w:t>
            </w:r>
          </w:p>
        </w:tc>
        <w:tc>
          <w:tcPr>
            <w:tcW w:w="739" w:type="dxa"/>
          </w:tcPr>
          <w:p w14:paraId="27BC34A6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7A3C9D6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709" w:type="dxa"/>
          </w:tcPr>
          <w:p w14:paraId="026F046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7808E60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95" w:type="dxa"/>
          </w:tcPr>
          <w:p w14:paraId="086D184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元数据表</w:t>
            </w:r>
            <w:r>
              <w:rPr>
                <w:lang w:eastAsia="zh-CN"/>
              </w:rPr>
              <w:t>项</w:t>
            </w:r>
            <w:r>
              <w:rPr>
                <w:rFonts w:hint="eastAsia"/>
                <w:lang w:eastAsia="zh-CN"/>
              </w:rPr>
              <w:t>名</w:t>
            </w:r>
          </w:p>
        </w:tc>
      </w:tr>
      <w:tr w:rsidR="00AA31AA" w14:paraId="522682A7" w14:textId="77777777">
        <w:tc>
          <w:tcPr>
            <w:tcW w:w="1536" w:type="dxa"/>
          </w:tcPr>
          <w:p w14:paraId="1D3A445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METAITEMNO</w:t>
            </w:r>
          </w:p>
        </w:tc>
        <w:tc>
          <w:tcPr>
            <w:tcW w:w="1115" w:type="dxa"/>
          </w:tcPr>
          <w:p w14:paraId="5F5D6EA3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1E6A4EA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5</w:t>
            </w:r>
          </w:p>
        </w:tc>
        <w:tc>
          <w:tcPr>
            <w:tcW w:w="739" w:type="dxa"/>
          </w:tcPr>
          <w:p w14:paraId="6F58955D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3467072C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709" w:type="dxa"/>
          </w:tcPr>
          <w:p w14:paraId="6F8AFC85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42067CD7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395" w:type="dxa"/>
          </w:tcPr>
          <w:p w14:paraId="0DF02E22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模板项编号</w:t>
            </w:r>
          </w:p>
        </w:tc>
      </w:tr>
      <w:tr w:rsidR="00AA31AA" w14:paraId="4C71A8B4" w14:textId="77777777">
        <w:tc>
          <w:tcPr>
            <w:tcW w:w="1536" w:type="dxa"/>
          </w:tcPr>
          <w:p w14:paraId="2A6F124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METAITEMLEN</w:t>
            </w:r>
          </w:p>
        </w:tc>
        <w:tc>
          <w:tcPr>
            <w:tcW w:w="1115" w:type="dxa"/>
          </w:tcPr>
          <w:p w14:paraId="021C8D21" w14:textId="77777777" w:rsidR="00AA31AA" w:rsidRDefault="00F71CE9">
            <w:pPr>
              <w:pStyle w:val="20"/>
              <w:rPr>
                <w:lang w:eastAsia="zh-CN"/>
              </w:rPr>
            </w:pPr>
            <w:r>
              <w:t>NUMBER</w:t>
            </w:r>
          </w:p>
        </w:tc>
        <w:tc>
          <w:tcPr>
            <w:tcW w:w="739" w:type="dxa"/>
          </w:tcPr>
          <w:p w14:paraId="1C5ED6F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7D69D9D5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60D6CD3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709" w:type="dxa"/>
          </w:tcPr>
          <w:p w14:paraId="2B8CAFF2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4F46AA62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1395" w:type="dxa"/>
          </w:tcPr>
          <w:p w14:paraId="650358C7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模板项</w:t>
            </w:r>
            <w:r>
              <w:rPr>
                <w:lang w:eastAsia="zh-CN"/>
              </w:rPr>
              <w:t>长度</w:t>
            </w:r>
          </w:p>
        </w:tc>
      </w:tr>
    </w:tbl>
    <w:p w14:paraId="3F61D623" w14:textId="77777777" w:rsidR="00AA31AA" w:rsidRDefault="00AA31AA"/>
    <w:p w14:paraId="2760C0E7" w14:textId="77777777" w:rsidR="00AA31AA" w:rsidRDefault="00F71CE9">
      <w:pPr>
        <w:pStyle w:val="a4"/>
        <w:keepNext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18</w:t>
      </w:r>
      <w:r>
        <w:fldChar w:fldCharType="end"/>
      </w:r>
      <w:r>
        <w:t xml:space="preserve"> </w:t>
      </w:r>
      <w:r>
        <w:rPr>
          <w:rFonts w:hint="eastAsia"/>
          <w:szCs w:val="24"/>
        </w:rPr>
        <w:t>元数据关联</w:t>
      </w:r>
      <w:r>
        <w:rPr>
          <w:szCs w:val="24"/>
        </w:rPr>
        <w:t>表</w:t>
      </w:r>
      <w:r>
        <w:rPr>
          <w:rFonts w:hint="eastAsia"/>
          <w:szCs w:val="24"/>
        </w:rPr>
        <w:t>(</w:t>
      </w:r>
      <w:r>
        <w:rPr>
          <w:szCs w:val="24"/>
        </w:rPr>
        <w:t>DB_METARELATE</w:t>
      </w:r>
      <w:r>
        <w:rPr>
          <w:rFonts w:hint="eastAsia"/>
          <w:szCs w:val="24"/>
        </w:rPr>
        <w:t>)</w:t>
      </w:r>
    </w:p>
    <w:tbl>
      <w:tblPr>
        <w:tblStyle w:val="a9"/>
        <w:tblW w:w="8040" w:type="dxa"/>
        <w:tblLayout w:type="fixed"/>
        <w:tblLook w:val="04A0" w:firstRow="1" w:lastRow="0" w:firstColumn="1" w:lastColumn="0" w:noHBand="0" w:noVBand="1"/>
      </w:tblPr>
      <w:tblGrid>
        <w:gridCol w:w="1696"/>
        <w:gridCol w:w="1099"/>
        <w:gridCol w:w="739"/>
        <w:gridCol w:w="739"/>
        <w:gridCol w:w="708"/>
        <w:gridCol w:w="709"/>
        <w:gridCol w:w="1099"/>
        <w:gridCol w:w="1251"/>
      </w:tblGrid>
      <w:tr w:rsidR="00AA31AA" w14:paraId="2D43929F" w14:textId="77777777">
        <w:trPr>
          <w:tblHeader/>
        </w:trPr>
        <w:tc>
          <w:tcPr>
            <w:tcW w:w="1696" w:type="dxa"/>
            <w:shd w:val="clear" w:color="auto" w:fill="D9D9D9" w:themeFill="background1" w:themeFillShade="D9"/>
          </w:tcPr>
          <w:p w14:paraId="45D51CA2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</w:rPr>
              <w:t>字段</w:t>
            </w:r>
            <w:r>
              <w:rPr>
                <w:rFonts w:hint="eastAsia"/>
                <w:lang w:eastAsia="zh-CN"/>
              </w:rPr>
              <w:t>编码</w:t>
            </w:r>
          </w:p>
        </w:tc>
        <w:tc>
          <w:tcPr>
            <w:tcW w:w="1099" w:type="dxa"/>
            <w:shd w:val="clear" w:color="auto" w:fill="D9D9D9" w:themeFill="background1" w:themeFillShade="D9"/>
          </w:tcPr>
          <w:p w14:paraId="1BB84DF8" w14:textId="77777777" w:rsidR="00AA31AA" w:rsidRDefault="00F71CE9">
            <w:pPr>
              <w:pStyle w:val="2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0893D1C7" w14:textId="77777777" w:rsidR="00AA31AA" w:rsidRDefault="00F71CE9">
            <w:pPr>
              <w:pStyle w:val="20"/>
            </w:pPr>
            <w:r>
              <w:rPr>
                <w:rFonts w:hint="eastAsia"/>
              </w:rPr>
              <w:t>长度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29E378FD" w14:textId="77777777" w:rsidR="00AA31AA" w:rsidRDefault="00F71CE9">
            <w:pPr>
              <w:pStyle w:val="20"/>
            </w:pPr>
            <w:r>
              <w:rPr>
                <w:rFonts w:hint="eastAsia"/>
              </w:rPr>
              <w:t>精度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14:paraId="16A55682" w14:textId="77777777" w:rsidR="00AA31AA" w:rsidRDefault="00F71CE9">
            <w:pPr>
              <w:pStyle w:val="20"/>
            </w:pPr>
            <w:r>
              <w:rPr>
                <w:rFonts w:hint="eastAsia"/>
              </w:rPr>
              <w:t>主键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5FF46F79" w14:textId="77777777" w:rsidR="00AA31AA" w:rsidRDefault="00F71CE9">
            <w:pPr>
              <w:pStyle w:val="20"/>
            </w:pPr>
            <w:r>
              <w:rPr>
                <w:rFonts w:hint="eastAsia"/>
              </w:rPr>
              <w:t>外键</w:t>
            </w:r>
          </w:p>
        </w:tc>
        <w:tc>
          <w:tcPr>
            <w:tcW w:w="1099" w:type="dxa"/>
            <w:shd w:val="clear" w:color="auto" w:fill="D9D9D9" w:themeFill="background1" w:themeFillShade="D9"/>
          </w:tcPr>
          <w:p w14:paraId="3F656247" w14:textId="77777777" w:rsidR="00AA31AA" w:rsidRDefault="00F71CE9">
            <w:pPr>
              <w:pStyle w:val="2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251" w:type="dxa"/>
            <w:shd w:val="clear" w:color="auto" w:fill="D9D9D9" w:themeFill="background1" w:themeFillShade="D9"/>
          </w:tcPr>
          <w:p w14:paraId="2F78182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AA31AA" w14:paraId="3BEB3153" w14:textId="77777777">
        <w:tc>
          <w:tcPr>
            <w:tcW w:w="1696" w:type="dxa"/>
          </w:tcPr>
          <w:p w14:paraId="145C9A4F" w14:textId="77777777" w:rsidR="00AA31AA" w:rsidRDefault="00F71CE9">
            <w:pPr>
              <w:pStyle w:val="20"/>
            </w:pPr>
            <w:r>
              <w:t>ID</w:t>
            </w:r>
          </w:p>
        </w:tc>
        <w:tc>
          <w:tcPr>
            <w:tcW w:w="1099" w:type="dxa"/>
          </w:tcPr>
          <w:p w14:paraId="3F98732F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5687AB8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9</w:t>
            </w:r>
          </w:p>
        </w:tc>
        <w:tc>
          <w:tcPr>
            <w:tcW w:w="739" w:type="dxa"/>
          </w:tcPr>
          <w:p w14:paraId="2DCCA254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1E7C382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09" w:type="dxa"/>
          </w:tcPr>
          <w:p w14:paraId="1E82D62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099" w:type="dxa"/>
          </w:tcPr>
          <w:p w14:paraId="1C5E99E5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251" w:type="dxa"/>
          </w:tcPr>
          <w:p w14:paraId="7442A61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</w:t>
            </w:r>
            <w:r>
              <w:rPr>
                <w:lang w:eastAsia="zh-CN"/>
              </w:rPr>
              <w:t>键</w:t>
            </w:r>
          </w:p>
        </w:tc>
      </w:tr>
      <w:tr w:rsidR="00AA31AA" w14:paraId="720B9CE5" w14:textId="77777777">
        <w:tc>
          <w:tcPr>
            <w:tcW w:w="1696" w:type="dxa"/>
          </w:tcPr>
          <w:p w14:paraId="48D01CFC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METATABLEID</w:t>
            </w:r>
          </w:p>
        </w:tc>
        <w:tc>
          <w:tcPr>
            <w:tcW w:w="1099" w:type="dxa"/>
          </w:tcPr>
          <w:p w14:paraId="72F4D599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35B3378F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9</w:t>
            </w:r>
          </w:p>
        </w:tc>
        <w:tc>
          <w:tcPr>
            <w:tcW w:w="739" w:type="dxa"/>
          </w:tcPr>
          <w:p w14:paraId="37672EDC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0C7D7375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709" w:type="dxa"/>
          </w:tcPr>
          <w:p w14:paraId="43C3188F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099" w:type="dxa"/>
          </w:tcPr>
          <w:p w14:paraId="2E92039C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251" w:type="dxa"/>
          </w:tcPr>
          <w:p w14:paraId="32A1537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元</w:t>
            </w:r>
            <w:r>
              <w:rPr>
                <w:lang w:eastAsia="zh-CN"/>
              </w:rPr>
              <w:t>数据表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0082338B" w14:textId="77777777">
        <w:tc>
          <w:tcPr>
            <w:tcW w:w="1696" w:type="dxa"/>
          </w:tcPr>
          <w:p w14:paraId="428F04E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METATEMPID</w:t>
            </w:r>
          </w:p>
        </w:tc>
        <w:tc>
          <w:tcPr>
            <w:tcW w:w="1099" w:type="dxa"/>
          </w:tcPr>
          <w:p w14:paraId="03BB5082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440C4F1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9</w:t>
            </w:r>
          </w:p>
        </w:tc>
        <w:tc>
          <w:tcPr>
            <w:tcW w:w="739" w:type="dxa"/>
          </w:tcPr>
          <w:p w14:paraId="2743D4BE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7045424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709" w:type="dxa"/>
          </w:tcPr>
          <w:p w14:paraId="2C0BB18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099" w:type="dxa"/>
          </w:tcPr>
          <w:p w14:paraId="57A6298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251" w:type="dxa"/>
          </w:tcPr>
          <w:p w14:paraId="1C944E07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模板</w:t>
            </w:r>
            <w:r>
              <w:rPr>
                <w:rFonts w:hint="eastAsia"/>
                <w:lang w:eastAsia="zh-CN"/>
              </w:rPr>
              <w:t>ID</w:t>
            </w:r>
          </w:p>
        </w:tc>
      </w:tr>
      <w:tr w:rsidR="00AA31AA" w14:paraId="44DB1B23" w14:textId="77777777">
        <w:tc>
          <w:tcPr>
            <w:tcW w:w="1696" w:type="dxa"/>
          </w:tcPr>
          <w:p w14:paraId="1E001C8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METARELATEFIELD</w:t>
            </w:r>
          </w:p>
        </w:tc>
        <w:tc>
          <w:tcPr>
            <w:tcW w:w="1099" w:type="dxa"/>
          </w:tcPr>
          <w:p w14:paraId="055380BA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39" w:type="dxa"/>
          </w:tcPr>
          <w:p w14:paraId="6F7E0D1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20</w:t>
            </w:r>
          </w:p>
        </w:tc>
        <w:tc>
          <w:tcPr>
            <w:tcW w:w="739" w:type="dxa"/>
          </w:tcPr>
          <w:p w14:paraId="51C8FF50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26F77B1A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709" w:type="dxa"/>
          </w:tcPr>
          <w:p w14:paraId="7F3A628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099" w:type="dxa"/>
          </w:tcPr>
          <w:p w14:paraId="7DE26C7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251" w:type="dxa"/>
          </w:tcPr>
          <w:p w14:paraId="7269186E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关</w:t>
            </w:r>
            <w:r>
              <w:rPr>
                <w:lang w:eastAsia="zh-CN"/>
              </w:rPr>
              <w:t>联字段</w:t>
            </w:r>
          </w:p>
        </w:tc>
      </w:tr>
      <w:tr w:rsidR="00AA31AA" w14:paraId="7E522C65" w14:textId="77777777">
        <w:tc>
          <w:tcPr>
            <w:tcW w:w="1696" w:type="dxa"/>
          </w:tcPr>
          <w:p w14:paraId="24ACEC3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METANAMEFIELD</w:t>
            </w:r>
          </w:p>
        </w:tc>
        <w:tc>
          <w:tcPr>
            <w:tcW w:w="1099" w:type="dxa"/>
          </w:tcPr>
          <w:p w14:paraId="18EE3C3E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39" w:type="dxa"/>
          </w:tcPr>
          <w:p w14:paraId="0689D697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20</w:t>
            </w:r>
          </w:p>
        </w:tc>
        <w:tc>
          <w:tcPr>
            <w:tcW w:w="739" w:type="dxa"/>
          </w:tcPr>
          <w:p w14:paraId="70FA1DF1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465BA48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709" w:type="dxa"/>
          </w:tcPr>
          <w:p w14:paraId="44C2CFB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099" w:type="dxa"/>
          </w:tcPr>
          <w:p w14:paraId="00A86E90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251" w:type="dxa"/>
          </w:tcPr>
          <w:p w14:paraId="58A6492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显示</w:t>
            </w:r>
            <w:r>
              <w:rPr>
                <w:lang w:eastAsia="zh-CN"/>
              </w:rPr>
              <w:t>字段</w:t>
            </w:r>
          </w:p>
        </w:tc>
      </w:tr>
      <w:tr w:rsidR="00AA31AA" w14:paraId="078AEA9D" w14:textId="77777777">
        <w:tc>
          <w:tcPr>
            <w:tcW w:w="1696" w:type="dxa"/>
          </w:tcPr>
          <w:p w14:paraId="317E1D52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METATYPE</w:t>
            </w:r>
          </w:p>
        </w:tc>
        <w:tc>
          <w:tcPr>
            <w:tcW w:w="1099" w:type="dxa"/>
          </w:tcPr>
          <w:p w14:paraId="4E37ABBA" w14:textId="77777777" w:rsidR="00AA31AA" w:rsidRDefault="00F71CE9">
            <w:pPr>
              <w:pStyle w:val="20"/>
              <w:rPr>
                <w:lang w:eastAsia="zh-CN"/>
              </w:rPr>
            </w:pPr>
            <w:r>
              <w:t>NUMBER</w:t>
            </w:r>
          </w:p>
        </w:tc>
        <w:tc>
          <w:tcPr>
            <w:tcW w:w="739" w:type="dxa"/>
          </w:tcPr>
          <w:p w14:paraId="48C3EFB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739" w:type="dxa"/>
          </w:tcPr>
          <w:p w14:paraId="1FCFFD99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0940A051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709" w:type="dxa"/>
          </w:tcPr>
          <w:p w14:paraId="0F52ECB7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099" w:type="dxa"/>
          </w:tcPr>
          <w:p w14:paraId="7B4FDF2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251" w:type="dxa"/>
          </w:tcPr>
          <w:p w14:paraId="4231B21D" w14:textId="77777777" w:rsidR="00AA31AA" w:rsidRDefault="00F71CE9">
            <w:pPr>
              <w:autoSpaceDE w:val="0"/>
              <w:autoSpaceDN w:val="0"/>
              <w:adjustRightInd w:val="0"/>
              <w:jc w:val="left"/>
              <w:rPr>
                <w:rFonts w:ascii="Calibri" w:hAnsi="Calibri"/>
                <w:kern w:val="0"/>
                <w:sz w:val="18"/>
                <w:szCs w:val="21"/>
              </w:rPr>
            </w:pPr>
            <w:r>
              <w:rPr>
                <w:rFonts w:ascii="Calibri" w:hAnsi="Calibri" w:hint="eastAsia"/>
                <w:kern w:val="0"/>
                <w:sz w:val="18"/>
                <w:szCs w:val="21"/>
              </w:rPr>
              <w:t>元数据类型</w:t>
            </w:r>
          </w:p>
        </w:tc>
      </w:tr>
    </w:tbl>
    <w:p w14:paraId="20B7C973" w14:textId="77777777" w:rsidR="00AA31AA" w:rsidRDefault="00F71CE9">
      <w:pPr>
        <w:pStyle w:val="4"/>
      </w:pPr>
      <w:bookmarkStart w:id="51" w:name="_GoBack"/>
      <w:bookmarkEnd w:id="51"/>
      <w:r>
        <w:rPr>
          <w:rFonts w:hint="eastAsia"/>
        </w:rPr>
        <w:t>系统运</w:t>
      </w:r>
      <w:r>
        <w:t>行辅助</w:t>
      </w:r>
      <w:r>
        <w:rPr>
          <w:rFonts w:hint="eastAsia"/>
        </w:rPr>
        <w:t>相</w:t>
      </w:r>
      <w:r>
        <w:t>关</w:t>
      </w:r>
      <w:r>
        <w:rPr>
          <w:rFonts w:hint="eastAsia"/>
        </w:rPr>
        <w:t>表</w:t>
      </w:r>
    </w:p>
    <w:p w14:paraId="45B7FA2C" w14:textId="4083BF68" w:rsidR="00AA31AA" w:rsidRDefault="00F71CE9">
      <w:pPr>
        <w:pStyle w:val="a4"/>
        <w:keepNext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19</w:t>
      </w:r>
      <w:r>
        <w:fldChar w:fldCharType="end"/>
      </w:r>
      <w:r>
        <w:t xml:space="preserve"> </w:t>
      </w:r>
      <w:r>
        <w:rPr>
          <w:rFonts w:hint="eastAsia"/>
          <w:szCs w:val="24"/>
        </w:rPr>
        <w:t>数值</w:t>
      </w:r>
      <w:r>
        <w:rPr>
          <w:szCs w:val="24"/>
        </w:rPr>
        <w:t>主键维护表</w:t>
      </w:r>
      <w:r>
        <w:rPr>
          <w:rFonts w:hint="eastAsia"/>
          <w:szCs w:val="24"/>
        </w:rPr>
        <w:t>(</w:t>
      </w:r>
      <w:r w:rsidR="007B5D34">
        <w:rPr>
          <w:szCs w:val="24"/>
        </w:rPr>
        <w:t>JCK_</w:t>
      </w:r>
      <w:r>
        <w:rPr>
          <w:szCs w:val="24"/>
        </w:rPr>
        <w:t>IDTALBE</w:t>
      </w:r>
      <w:r>
        <w:rPr>
          <w:rFonts w:hint="eastAsia"/>
          <w:szCs w:val="24"/>
        </w:rPr>
        <w:t>)</w:t>
      </w:r>
    </w:p>
    <w:tbl>
      <w:tblPr>
        <w:tblStyle w:val="a9"/>
        <w:tblW w:w="7911" w:type="dxa"/>
        <w:tblLayout w:type="fixed"/>
        <w:tblLook w:val="04A0" w:firstRow="1" w:lastRow="0" w:firstColumn="1" w:lastColumn="0" w:noHBand="0" w:noVBand="1"/>
      </w:tblPr>
      <w:tblGrid>
        <w:gridCol w:w="1563"/>
        <w:gridCol w:w="1185"/>
        <w:gridCol w:w="739"/>
        <w:gridCol w:w="739"/>
        <w:gridCol w:w="708"/>
        <w:gridCol w:w="709"/>
        <w:gridCol w:w="1134"/>
        <w:gridCol w:w="1134"/>
      </w:tblGrid>
      <w:tr w:rsidR="00AA31AA" w14:paraId="73BC8CE0" w14:textId="77777777">
        <w:trPr>
          <w:tblHeader/>
        </w:trPr>
        <w:tc>
          <w:tcPr>
            <w:tcW w:w="1563" w:type="dxa"/>
            <w:shd w:val="clear" w:color="auto" w:fill="D9D9D9" w:themeFill="background1" w:themeFillShade="D9"/>
          </w:tcPr>
          <w:p w14:paraId="3E054912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</w:rPr>
              <w:t>字段</w:t>
            </w:r>
            <w:r>
              <w:rPr>
                <w:rFonts w:hint="eastAsia"/>
                <w:lang w:eastAsia="zh-CN"/>
              </w:rPr>
              <w:t>编码</w:t>
            </w:r>
          </w:p>
        </w:tc>
        <w:tc>
          <w:tcPr>
            <w:tcW w:w="1185" w:type="dxa"/>
            <w:shd w:val="clear" w:color="auto" w:fill="D9D9D9" w:themeFill="background1" w:themeFillShade="D9"/>
          </w:tcPr>
          <w:p w14:paraId="6BD0FE45" w14:textId="77777777" w:rsidR="00AA31AA" w:rsidRDefault="00F71CE9">
            <w:pPr>
              <w:pStyle w:val="20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4BB788E3" w14:textId="77777777" w:rsidR="00AA31AA" w:rsidRDefault="00F71CE9">
            <w:pPr>
              <w:pStyle w:val="20"/>
            </w:pPr>
            <w:r>
              <w:rPr>
                <w:rFonts w:hint="eastAsia"/>
              </w:rPr>
              <w:t>长度</w:t>
            </w:r>
          </w:p>
        </w:tc>
        <w:tc>
          <w:tcPr>
            <w:tcW w:w="739" w:type="dxa"/>
            <w:shd w:val="clear" w:color="auto" w:fill="D9D9D9" w:themeFill="background1" w:themeFillShade="D9"/>
          </w:tcPr>
          <w:p w14:paraId="5B0B54FD" w14:textId="77777777" w:rsidR="00AA31AA" w:rsidRDefault="00F71CE9">
            <w:pPr>
              <w:pStyle w:val="20"/>
            </w:pPr>
            <w:r>
              <w:rPr>
                <w:rFonts w:hint="eastAsia"/>
              </w:rPr>
              <w:t>精度</w:t>
            </w:r>
          </w:p>
        </w:tc>
        <w:tc>
          <w:tcPr>
            <w:tcW w:w="708" w:type="dxa"/>
            <w:shd w:val="clear" w:color="auto" w:fill="D9D9D9" w:themeFill="background1" w:themeFillShade="D9"/>
          </w:tcPr>
          <w:p w14:paraId="5CC856A9" w14:textId="77777777" w:rsidR="00AA31AA" w:rsidRDefault="00F71CE9">
            <w:pPr>
              <w:pStyle w:val="20"/>
            </w:pPr>
            <w:r>
              <w:rPr>
                <w:rFonts w:hint="eastAsia"/>
              </w:rPr>
              <w:t>主键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14:paraId="0CB168B0" w14:textId="77777777" w:rsidR="00AA31AA" w:rsidRDefault="00F71CE9">
            <w:pPr>
              <w:pStyle w:val="20"/>
            </w:pPr>
            <w:r>
              <w:rPr>
                <w:rFonts w:hint="eastAsia"/>
              </w:rPr>
              <w:t>外键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0D09F2DF" w14:textId="77777777" w:rsidR="00AA31AA" w:rsidRDefault="00F71CE9">
            <w:pPr>
              <w:pStyle w:val="20"/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1B6FAB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</w:tr>
      <w:tr w:rsidR="00AA31AA" w14:paraId="0F6A8ACB" w14:textId="77777777">
        <w:tc>
          <w:tcPr>
            <w:tcW w:w="1563" w:type="dxa"/>
          </w:tcPr>
          <w:p w14:paraId="23756423" w14:textId="77777777" w:rsidR="00AA31AA" w:rsidRDefault="00F71CE9">
            <w:pPr>
              <w:pStyle w:val="20"/>
            </w:pPr>
            <w:r>
              <w:t>ID</w:t>
            </w:r>
          </w:p>
        </w:tc>
        <w:tc>
          <w:tcPr>
            <w:tcW w:w="1185" w:type="dxa"/>
          </w:tcPr>
          <w:p w14:paraId="698F68CE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3DB49BB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9</w:t>
            </w:r>
          </w:p>
        </w:tc>
        <w:tc>
          <w:tcPr>
            <w:tcW w:w="739" w:type="dxa"/>
          </w:tcPr>
          <w:p w14:paraId="54C6EFD5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6EEBA03C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709" w:type="dxa"/>
          </w:tcPr>
          <w:p w14:paraId="606F002D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1D66AB39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否</w:t>
            </w:r>
          </w:p>
        </w:tc>
        <w:tc>
          <w:tcPr>
            <w:tcW w:w="1134" w:type="dxa"/>
          </w:tcPr>
          <w:p w14:paraId="06C35A4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</w:t>
            </w:r>
            <w:r>
              <w:rPr>
                <w:lang w:eastAsia="zh-CN"/>
              </w:rPr>
              <w:t>键</w:t>
            </w:r>
          </w:p>
        </w:tc>
      </w:tr>
      <w:tr w:rsidR="00AA31AA" w14:paraId="084D90E1" w14:textId="77777777">
        <w:tc>
          <w:tcPr>
            <w:tcW w:w="1563" w:type="dxa"/>
          </w:tcPr>
          <w:p w14:paraId="055B480B" w14:textId="77777777" w:rsidR="00AA31AA" w:rsidRDefault="00F71CE9">
            <w:pPr>
              <w:pStyle w:val="20"/>
            </w:pPr>
            <w:r>
              <w:t>TABLENAME</w:t>
            </w:r>
          </w:p>
        </w:tc>
        <w:tc>
          <w:tcPr>
            <w:tcW w:w="1185" w:type="dxa"/>
          </w:tcPr>
          <w:p w14:paraId="19E78D9D" w14:textId="77777777" w:rsidR="00AA31AA" w:rsidRDefault="00F71CE9">
            <w:pPr>
              <w:pStyle w:val="20"/>
            </w:pPr>
            <w:r>
              <w:t>VARCHAR2</w:t>
            </w:r>
          </w:p>
        </w:tc>
        <w:tc>
          <w:tcPr>
            <w:tcW w:w="739" w:type="dxa"/>
          </w:tcPr>
          <w:p w14:paraId="63307BAD" w14:textId="77777777" w:rsidR="00AA31AA" w:rsidRDefault="00F71CE9">
            <w:pPr>
              <w:pStyle w:val="20"/>
            </w:pPr>
            <w:r>
              <w:rPr>
                <w:lang w:eastAsia="zh-CN"/>
              </w:rPr>
              <w:t>20</w:t>
            </w:r>
          </w:p>
        </w:tc>
        <w:tc>
          <w:tcPr>
            <w:tcW w:w="739" w:type="dxa"/>
          </w:tcPr>
          <w:p w14:paraId="56058C2A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2DDF0BD0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60D4FB42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134" w:type="dxa"/>
          </w:tcPr>
          <w:p w14:paraId="65B804DE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134" w:type="dxa"/>
          </w:tcPr>
          <w:p w14:paraId="5F9F9615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表名</w:t>
            </w:r>
          </w:p>
        </w:tc>
      </w:tr>
      <w:tr w:rsidR="00AA31AA" w14:paraId="2D8E717F" w14:textId="77777777">
        <w:tc>
          <w:tcPr>
            <w:tcW w:w="1563" w:type="dxa"/>
          </w:tcPr>
          <w:p w14:paraId="22BBB4C6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IELDNAME</w:t>
            </w:r>
          </w:p>
        </w:tc>
        <w:tc>
          <w:tcPr>
            <w:tcW w:w="1185" w:type="dxa"/>
          </w:tcPr>
          <w:p w14:paraId="1612C9C7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LOB</w:t>
            </w:r>
          </w:p>
        </w:tc>
        <w:tc>
          <w:tcPr>
            <w:tcW w:w="739" w:type="dxa"/>
          </w:tcPr>
          <w:p w14:paraId="69D39375" w14:textId="77777777" w:rsidR="00AA31AA" w:rsidRDefault="00AA31AA">
            <w:pPr>
              <w:pStyle w:val="20"/>
            </w:pPr>
          </w:p>
        </w:tc>
        <w:tc>
          <w:tcPr>
            <w:tcW w:w="739" w:type="dxa"/>
          </w:tcPr>
          <w:p w14:paraId="74CCEA3C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7442EDDD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46AC310B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134" w:type="dxa"/>
          </w:tcPr>
          <w:p w14:paraId="56E25347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134" w:type="dxa"/>
          </w:tcPr>
          <w:p w14:paraId="43A1B44B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递</w:t>
            </w:r>
            <w:r>
              <w:rPr>
                <w:lang w:eastAsia="zh-CN"/>
              </w:rPr>
              <w:t>增字段名</w:t>
            </w:r>
          </w:p>
        </w:tc>
      </w:tr>
      <w:tr w:rsidR="00AA31AA" w14:paraId="18514191" w14:textId="77777777">
        <w:tc>
          <w:tcPr>
            <w:tcW w:w="1563" w:type="dxa"/>
          </w:tcPr>
          <w:p w14:paraId="4CA4DD38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UR</w:t>
            </w:r>
            <w:r>
              <w:rPr>
                <w:lang w:eastAsia="zh-CN"/>
              </w:rPr>
              <w:t>RENT</w:t>
            </w:r>
            <w:r>
              <w:rPr>
                <w:rFonts w:hint="eastAsia"/>
                <w:lang w:eastAsia="zh-CN"/>
              </w:rPr>
              <w:t>VALUE</w:t>
            </w:r>
          </w:p>
        </w:tc>
        <w:tc>
          <w:tcPr>
            <w:tcW w:w="1185" w:type="dxa"/>
          </w:tcPr>
          <w:p w14:paraId="6BC77D24" w14:textId="77777777" w:rsidR="00AA31AA" w:rsidRDefault="00F71CE9">
            <w:pPr>
              <w:pStyle w:val="20"/>
            </w:pPr>
            <w:r>
              <w:t>NUMBER</w:t>
            </w:r>
          </w:p>
        </w:tc>
        <w:tc>
          <w:tcPr>
            <w:tcW w:w="739" w:type="dxa"/>
          </w:tcPr>
          <w:p w14:paraId="5F18B913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lang w:eastAsia="zh-CN"/>
              </w:rPr>
              <w:t>9</w:t>
            </w:r>
          </w:p>
        </w:tc>
        <w:tc>
          <w:tcPr>
            <w:tcW w:w="739" w:type="dxa"/>
          </w:tcPr>
          <w:p w14:paraId="5280F66D" w14:textId="77777777" w:rsidR="00AA31AA" w:rsidRDefault="00AA31AA">
            <w:pPr>
              <w:pStyle w:val="20"/>
            </w:pPr>
          </w:p>
        </w:tc>
        <w:tc>
          <w:tcPr>
            <w:tcW w:w="708" w:type="dxa"/>
          </w:tcPr>
          <w:p w14:paraId="387A9C59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709" w:type="dxa"/>
          </w:tcPr>
          <w:p w14:paraId="52CCD99F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134" w:type="dxa"/>
          </w:tcPr>
          <w:p w14:paraId="17C59A0E" w14:textId="77777777" w:rsidR="00AA31AA" w:rsidRDefault="00F71CE9">
            <w:pPr>
              <w:rPr>
                <w:kern w:val="0"/>
                <w:sz w:val="22"/>
              </w:rPr>
            </w:pPr>
            <w:r>
              <w:rPr>
                <w:rFonts w:hint="eastAsia"/>
                <w:kern w:val="0"/>
                <w:sz w:val="22"/>
              </w:rPr>
              <w:t>否</w:t>
            </w:r>
          </w:p>
        </w:tc>
        <w:tc>
          <w:tcPr>
            <w:tcW w:w="1134" w:type="dxa"/>
          </w:tcPr>
          <w:p w14:paraId="12B3D724" w14:textId="77777777" w:rsidR="00AA31AA" w:rsidRDefault="00F71CE9">
            <w:pPr>
              <w:pStyle w:val="2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当前</w:t>
            </w:r>
            <w:r>
              <w:rPr>
                <w:lang w:eastAsia="zh-CN"/>
              </w:rPr>
              <w:t>值</w:t>
            </w:r>
          </w:p>
        </w:tc>
      </w:tr>
    </w:tbl>
    <w:p w14:paraId="004D2814" w14:textId="77777777" w:rsidR="00AA31AA" w:rsidRDefault="00AA31AA"/>
    <w:p w14:paraId="2B0736EC" w14:textId="7E09860A" w:rsidR="00AA31AA" w:rsidRDefault="00F71CE9">
      <w:pPr>
        <w:pStyle w:val="2"/>
      </w:pPr>
      <w:bookmarkStart w:id="52" w:name="_Toc461889802"/>
      <w:r>
        <w:t>数据库</w:t>
      </w:r>
      <w:r>
        <w:rPr>
          <w:rFonts w:hint="eastAsia"/>
        </w:rPr>
        <w:t>结构设计</w:t>
      </w:r>
      <w:bookmarkEnd w:id="52"/>
    </w:p>
    <w:p w14:paraId="4ED2C34B" w14:textId="20B6F331" w:rsidR="00AA31AA" w:rsidRDefault="00303D81">
      <w:pPr>
        <w:spacing w:line="360" w:lineRule="auto"/>
        <w:ind w:firstLine="482"/>
        <w:rPr>
          <w:sz w:val="24"/>
          <w:szCs w:val="24"/>
        </w:rPr>
      </w:pPr>
      <w:r>
        <w:rPr>
          <w:sz w:val="24"/>
          <w:szCs w:val="24"/>
        </w:rPr>
        <w:t>GDB</w:t>
      </w:r>
      <w:r w:rsidR="00F71CE9">
        <w:rPr>
          <w:sz w:val="24"/>
          <w:szCs w:val="24"/>
        </w:rPr>
        <w:t>数据库的结构设计</w:t>
      </w:r>
      <w:r w:rsidR="00F71CE9">
        <w:rPr>
          <w:rFonts w:hint="eastAsia"/>
          <w:sz w:val="24"/>
          <w:szCs w:val="24"/>
        </w:rPr>
        <w:t>分</w:t>
      </w:r>
      <w:r w:rsidR="00F71CE9">
        <w:rPr>
          <w:sz w:val="24"/>
          <w:szCs w:val="24"/>
        </w:rPr>
        <w:t>为数据库目录、数据存储模型和文件式数据三层，如图所示。</w:t>
      </w:r>
    </w:p>
    <w:p w14:paraId="069AE805" w14:textId="2D862BA3" w:rsidR="00AA31AA" w:rsidRDefault="00303D81">
      <w:pPr>
        <w:keepNext/>
        <w:jc w:val="center"/>
      </w:pPr>
      <w:r>
        <w:object w:dxaOrig="12450" w:dyaOrig="12136" w14:anchorId="60B16E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04.85pt" o:ole="">
            <v:imagedata r:id="rId9" o:title=""/>
          </v:shape>
          <o:OLEObject Type="Embed" ProgID="Visio.Drawing.15" ShapeID="_x0000_i1025" DrawAspect="Content" ObjectID="_1535631730" r:id="rId10"/>
        </w:object>
      </w:r>
    </w:p>
    <w:p w14:paraId="7FC3BE23" w14:textId="77777777" w:rsidR="00AA31AA" w:rsidRDefault="00F71CE9">
      <w:pPr>
        <w:pStyle w:val="a4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7B5D34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数据</w:t>
      </w:r>
      <w:r>
        <w:t>库结构设计图</w:t>
      </w:r>
    </w:p>
    <w:p w14:paraId="6E64B915" w14:textId="77777777" w:rsidR="00303D81" w:rsidRDefault="00303D81" w:rsidP="00303D81"/>
    <w:p w14:paraId="6577979B" w14:textId="7271E05C" w:rsidR="00303D81" w:rsidRDefault="00303D81" w:rsidP="00303D81">
      <w:pPr>
        <w:pStyle w:val="3"/>
      </w:pPr>
      <w:bookmarkStart w:id="53" w:name="_Toc461889803"/>
      <w:r>
        <w:t>数据</w:t>
      </w:r>
      <w:r>
        <w:rPr>
          <w:rFonts w:hint="eastAsia"/>
        </w:rPr>
        <w:t>库</w:t>
      </w:r>
      <w:r>
        <w:rPr>
          <w:rFonts w:hint="eastAsia"/>
        </w:rPr>
        <w:t>目录</w:t>
      </w:r>
      <w:bookmarkEnd w:id="53"/>
    </w:p>
    <w:p w14:paraId="733BC569" w14:textId="77777777" w:rsidR="00303D81" w:rsidRDefault="00F71CE9" w:rsidP="00303D81">
      <w:pPr>
        <w:spacing w:line="360" w:lineRule="auto"/>
        <w:ind w:firstLine="482"/>
        <w:rPr>
          <w:sz w:val="24"/>
          <w:szCs w:val="24"/>
        </w:rPr>
      </w:pP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库</w:t>
      </w:r>
      <w:r>
        <w:rPr>
          <w:rFonts w:hint="eastAsia"/>
          <w:sz w:val="24"/>
          <w:szCs w:val="24"/>
        </w:rPr>
        <w:t>目录</w:t>
      </w:r>
      <w:r>
        <w:rPr>
          <w:sz w:val="24"/>
          <w:szCs w:val="24"/>
        </w:rPr>
        <w:t>库结构</w:t>
      </w:r>
      <w:r>
        <w:rPr>
          <w:rFonts w:hint="eastAsia"/>
          <w:sz w:val="24"/>
          <w:szCs w:val="24"/>
        </w:rPr>
        <w:t>采用数据库目录——数据库——数据</w:t>
      </w:r>
      <w:r>
        <w:rPr>
          <w:sz w:val="24"/>
          <w:szCs w:val="24"/>
        </w:rPr>
        <w:t>集</w:t>
      </w:r>
      <w:r>
        <w:rPr>
          <w:rFonts w:hint="eastAsia"/>
          <w:sz w:val="24"/>
          <w:szCs w:val="24"/>
        </w:rPr>
        <w:t>的方式组织。数据</w:t>
      </w:r>
      <w:r>
        <w:rPr>
          <w:sz w:val="24"/>
          <w:szCs w:val="24"/>
        </w:rPr>
        <w:t>库目录</w:t>
      </w:r>
      <w:r>
        <w:rPr>
          <w:rFonts w:hint="eastAsia"/>
          <w:sz w:val="24"/>
          <w:szCs w:val="24"/>
        </w:rPr>
        <w:t>类</w:t>
      </w:r>
      <w:r>
        <w:rPr>
          <w:sz w:val="24"/>
          <w:szCs w:val="24"/>
        </w:rPr>
        <w:t>似文件夹，用于对数据库进行</w:t>
      </w:r>
      <w:r>
        <w:rPr>
          <w:rFonts w:hint="eastAsia"/>
          <w:sz w:val="24"/>
          <w:szCs w:val="24"/>
        </w:rPr>
        <w:t>组</w:t>
      </w:r>
      <w:r>
        <w:rPr>
          <w:sz w:val="24"/>
          <w:szCs w:val="24"/>
        </w:rPr>
        <w:t>织，并</w:t>
      </w:r>
      <w:r>
        <w:rPr>
          <w:rFonts w:hint="eastAsia"/>
          <w:sz w:val="24"/>
          <w:szCs w:val="24"/>
        </w:rPr>
        <w:t>不</w:t>
      </w:r>
      <w:r>
        <w:rPr>
          <w:sz w:val="24"/>
          <w:szCs w:val="24"/>
        </w:rPr>
        <w:t>存储</w:t>
      </w:r>
      <w:r>
        <w:rPr>
          <w:rFonts w:hint="eastAsia"/>
          <w:sz w:val="24"/>
          <w:szCs w:val="24"/>
        </w:rPr>
        <w:t>真</w:t>
      </w:r>
      <w:r>
        <w:rPr>
          <w:sz w:val="24"/>
          <w:szCs w:val="24"/>
        </w:rPr>
        <w:t>实的数据。数据库目录根据需要创建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可以是数据的类别，年代等。</w:t>
      </w:r>
      <w:r>
        <w:rPr>
          <w:rFonts w:hint="eastAsia"/>
          <w:sz w:val="24"/>
          <w:szCs w:val="24"/>
        </w:rPr>
        <w:t>数据库</w:t>
      </w:r>
      <w:r>
        <w:rPr>
          <w:sz w:val="24"/>
          <w:szCs w:val="24"/>
        </w:rPr>
        <w:t>用于存储真实的数据</w:t>
      </w:r>
      <w:r>
        <w:rPr>
          <w:rFonts w:hint="eastAsia"/>
          <w:sz w:val="24"/>
          <w:szCs w:val="24"/>
        </w:rPr>
        <w:t>，数据库创建</w:t>
      </w:r>
      <w:r>
        <w:rPr>
          <w:sz w:val="24"/>
          <w:szCs w:val="24"/>
        </w:rPr>
        <w:t>的原则是</w:t>
      </w:r>
      <w:r>
        <w:rPr>
          <w:rFonts w:hint="eastAsia"/>
          <w:sz w:val="24"/>
          <w:szCs w:val="24"/>
        </w:rPr>
        <w:t>将</w:t>
      </w:r>
      <w:r>
        <w:rPr>
          <w:sz w:val="24"/>
          <w:szCs w:val="24"/>
        </w:rPr>
        <w:t>具有</w:t>
      </w:r>
      <w:r>
        <w:rPr>
          <w:rFonts w:hint="eastAsia"/>
          <w:sz w:val="24"/>
          <w:szCs w:val="24"/>
        </w:rPr>
        <w:t>相</w:t>
      </w:r>
      <w:r>
        <w:rPr>
          <w:sz w:val="24"/>
          <w:szCs w:val="24"/>
        </w:rPr>
        <w:t>关</w:t>
      </w:r>
      <w:r>
        <w:rPr>
          <w:rFonts w:hint="eastAsia"/>
          <w:sz w:val="24"/>
          <w:szCs w:val="24"/>
        </w:rPr>
        <w:t>联关</w:t>
      </w:r>
      <w:r>
        <w:rPr>
          <w:sz w:val="24"/>
          <w:szCs w:val="24"/>
        </w:rPr>
        <w:t>系的数据</w:t>
      </w:r>
      <w:r>
        <w:rPr>
          <w:rFonts w:hint="eastAsia"/>
          <w:sz w:val="24"/>
          <w:szCs w:val="24"/>
        </w:rPr>
        <w:t>组</w:t>
      </w:r>
      <w:r>
        <w:rPr>
          <w:sz w:val="24"/>
          <w:szCs w:val="24"/>
        </w:rPr>
        <w:t>织在</w:t>
      </w:r>
      <w:r>
        <w:rPr>
          <w:rFonts w:hint="eastAsia"/>
          <w:sz w:val="24"/>
          <w:szCs w:val="24"/>
        </w:rPr>
        <w:t>一起</w:t>
      </w:r>
      <w:r>
        <w:rPr>
          <w:sz w:val="24"/>
          <w:szCs w:val="24"/>
        </w:rPr>
        <w:t>。数据目录、数据库、数据集</w:t>
      </w:r>
      <w:r>
        <w:rPr>
          <w:rFonts w:hint="eastAsia"/>
          <w:sz w:val="24"/>
          <w:szCs w:val="24"/>
        </w:rPr>
        <w:t>分别</w:t>
      </w:r>
      <w:r>
        <w:rPr>
          <w:sz w:val="24"/>
          <w:szCs w:val="24"/>
        </w:rPr>
        <w:t>在系统运维库的数据库目录表、</w:t>
      </w:r>
      <w:r>
        <w:rPr>
          <w:rFonts w:hint="eastAsia"/>
          <w:sz w:val="24"/>
          <w:szCs w:val="24"/>
        </w:rPr>
        <w:t>数据库</w:t>
      </w:r>
      <w:r>
        <w:rPr>
          <w:sz w:val="24"/>
          <w:szCs w:val="24"/>
        </w:rPr>
        <w:t>表和数据集中建立记录</w:t>
      </w:r>
      <w:r>
        <w:rPr>
          <w:rFonts w:hint="eastAsia"/>
          <w:sz w:val="24"/>
          <w:szCs w:val="24"/>
        </w:rPr>
        <w:t>层次</w:t>
      </w:r>
      <w:r>
        <w:rPr>
          <w:sz w:val="24"/>
          <w:szCs w:val="24"/>
        </w:rPr>
        <w:t>级别</w:t>
      </w:r>
      <w:r>
        <w:rPr>
          <w:rFonts w:hint="eastAsia"/>
          <w:sz w:val="24"/>
          <w:szCs w:val="24"/>
        </w:rPr>
        <w:t>关</w:t>
      </w:r>
      <w:r>
        <w:rPr>
          <w:sz w:val="24"/>
          <w:szCs w:val="24"/>
        </w:rPr>
        <w:t>联</w:t>
      </w:r>
      <w:r>
        <w:rPr>
          <w:rFonts w:hint="eastAsia"/>
          <w:sz w:val="24"/>
          <w:szCs w:val="24"/>
        </w:rPr>
        <w:t>关系</w:t>
      </w:r>
      <w:r>
        <w:rPr>
          <w:sz w:val="24"/>
          <w:szCs w:val="24"/>
        </w:rPr>
        <w:t>，同时数据集还与工作空间建立关联关系，表示数据</w:t>
      </w:r>
      <w:r>
        <w:rPr>
          <w:rFonts w:hint="eastAsia"/>
          <w:sz w:val="24"/>
          <w:szCs w:val="24"/>
        </w:rPr>
        <w:t>集数据</w:t>
      </w:r>
      <w:r>
        <w:rPr>
          <w:sz w:val="24"/>
          <w:szCs w:val="24"/>
        </w:rPr>
        <w:t>所在的实际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库</w:t>
      </w:r>
      <w:r>
        <w:rPr>
          <w:rFonts w:hint="eastAsia"/>
          <w:sz w:val="24"/>
          <w:szCs w:val="24"/>
        </w:rPr>
        <w:t>（如</w:t>
      </w:r>
      <w:r>
        <w:rPr>
          <w:rFonts w:hint="eastAsia"/>
          <w:sz w:val="24"/>
          <w:szCs w:val="24"/>
        </w:rPr>
        <w:t>Oracle</w:t>
      </w:r>
      <w:r>
        <w:rPr>
          <w:sz w:val="24"/>
          <w:szCs w:val="24"/>
        </w:rPr>
        <w:t>）。</w:t>
      </w:r>
    </w:p>
    <w:p w14:paraId="1F7763C6" w14:textId="660BCE0E" w:rsidR="00AA31AA" w:rsidRDefault="00F71CE9" w:rsidP="00303D81">
      <w:pPr>
        <w:spacing w:line="360" w:lineRule="auto"/>
        <w:ind w:firstLine="482"/>
      </w:pPr>
      <w:r>
        <w:rPr>
          <w:rFonts w:hint="eastAsia"/>
          <w:sz w:val="24"/>
          <w:szCs w:val="24"/>
        </w:rPr>
        <w:t>各</w:t>
      </w:r>
      <w:r>
        <w:rPr>
          <w:sz w:val="24"/>
          <w:szCs w:val="24"/>
        </w:rPr>
        <w:t>种类型的数据</w:t>
      </w:r>
      <w:r>
        <w:rPr>
          <w:rFonts w:hint="eastAsia"/>
          <w:sz w:val="24"/>
          <w:szCs w:val="24"/>
        </w:rPr>
        <w:t>在目录</w:t>
      </w:r>
      <w:r>
        <w:rPr>
          <w:sz w:val="24"/>
          <w:szCs w:val="24"/>
        </w:rPr>
        <w:t>库中均表示为数据集，</w:t>
      </w:r>
      <w:r w:rsidR="00303D81">
        <w:rPr>
          <w:rFonts w:hint="eastAsia"/>
          <w:sz w:val="24"/>
          <w:szCs w:val="24"/>
        </w:rPr>
        <w:t>关</w:t>
      </w:r>
      <w:r w:rsidR="00303D81">
        <w:rPr>
          <w:sz w:val="24"/>
          <w:szCs w:val="24"/>
        </w:rPr>
        <w:t>联</w:t>
      </w:r>
      <w:r w:rsidR="00303D81">
        <w:rPr>
          <w:rFonts w:hint="eastAsia"/>
          <w:sz w:val="24"/>
          <w:szCs w:val="24"/>
        </w:rPr>
        <w:t>到</w:t>
      </w:r>
      <w:r w:rsidR="00303D81">
        <w:rPr>
          <w:rFonts w:hint="eastAsia"/>
          <w:sz w:val="24"/>
          <w:szCs w:val="24"/>
        </w:rPr>
        <w:t>Geodatabase</w:t>
      </w:r>
      <w:r w:rsidR="00303D81">
        <w:rPr>
          <w:rFonts w:hint="eastAsia"/>
          <w:sz w:val="24"/>
          <w:szCs w:val="24"/>
        </w:rPr>
        <w:t>里</w:t>
      </w:r>
      <w:r w:rsidR="00303D81">
        <w:rPr>
          <w:sz w:val="24"/>
          <w:szCs w:val="24"/>
        </w:rPr>
        <w:t>的数据集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要</w:t>
      </w:r>
      <w:r>
        <w:rPr>
          <w:sz w:val="24"/>
          <w:szCs w:val="24"/>
        </w:rPr>
        <w:t>素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集</w:t>
      </w:r>
      <w:r w:rsidR="00303D81">
        <w:rPr>
          <w:rFonts w:hint="eastAsia"/>
          <w:sz w:val="24"/>
          <w:szCs w:val="24"/>
        </w:rPr>
        <w:t>、栅</w:t>
      </w:r>
      <w:r w:rsidR="00303D81">
        <w:rPr>
          <w:sz w:val="24"/>
          <w:szCs w:val="24"/>
        </w:rPr>
        <w:t>格目录等</w:t>
      </w:r>
      <w:r>
        <w:rPr>
          <w:rFonts w:hint="eastAsia"/>
          <w:sz w:val="24"/>
          <w:szCs w:val="24"/>
        </w:rPr>
        <w:t>。</w:t>
      </w:r>
    </w:p>
    <w:p w14:paraId="40451441" w14:textId="77777777" w:rsidR="00AA31AA" w:rsidRDefault="00F71CE9">
      <w:pPr>
        <w:pStyle w:val="3"/>
      </w:pPr>
      <w:bookmarkStart w:id="54" w:name="_Toc461889804"/>
      <w:bookmarkEnd w:id="34"/>
      <w:bookmarkEnd w:id="35"/>
      <w:bookmarkEnd w:id="36"/>
      <w:bookmarkEnd w:id="37"/>
      <w:bookmarkEnd w:id="46"/>
      <w:bookmarkEnd w:id="47"/>
      <w:bookmarkEnd w:id="48"/>
      <w:r>
        <w:rPr>
          <w:rFonts w:hint="eastAsia"/>
        </w:rPr>
        <w:lastRenderedPageBreak/>
        <w:t>G</w:t>
      </w:r>
      <w:r>
        <w:t>DB</w:t>
      </w:r>
      <w:r>
        <w:t>数据</w:t>
      </w:r>
      <w:r>
        <w:rPr>
          <w:rFonts w:hint="eastAsia"/>
        </w:rPr>
        <w:t>库</w:t>
      </w:r>
      <w:bookmarkEnd w:id="54"/>
    </w:p>
    <w:p w14:paraId="3526D409" w14:textId="214E8246" w:rsidR="00AA31AA" w:rsidRDefault="00F71CE9">
      <w:pPr>
        <w:spacing w:line="360" w:lineRule="auto"/>
        <w:ind w:firstLine="482"/>
        <w:rPr>
          <w:sz w:val="24"/>
          <w:szCs w:val="24"/>
        </w:rPr>
      </w:pPr>
      <w:r>
        <w:rPr>
          <w:rFonts w:hint="eastAsia"/>
          <w:sz w:val="24"/>
          <w:szCs w:val="24"/>
        </w:rPr>
        <w:t>G</w:t>
      </w:r>
      <w:r>
        <w:rPr>
          <w:sz w:val="24"/>
          <w:szCs w:val="24"/>
        </w:rPr>
        <w:t>DB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库是采用</w:t>
      </w:r>
      <w:r>
        <w:rPr>
          <w:rFonts w:hint="eastAsia"/>
          <w:sz w:val="24"/>
          <w:szCs w:val="24"/>
        </w:rPr>
        <w:t>A</w:t>
      </w:r>
      <w:r>
        <w:rPr>
          <w:sz w:val="24"/>
          <w:szCs w:val="24"/>
        </w:rPr>
        <w:t xml:space="preserve">rcGIS </w:t>
      </w:r>
      <w:r>
        <w:rPr>
          <w:rFonts w:hint="eastAsia"/>
          <w:sz w:val="24"/>
          <w:szCs w:val="24"/>
        </w:rPr>
        <w:t>G</w:t>
      </w:r>
      <w:r>
        <w:rPr>
          <w:sz w:val="24"/>
          <w:szCs w:val="24"/>
        </w:rPr>
        <w:t>eodatabase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库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方式建库存储的</w:t>
      </w:r>
      <w:r>
        <w:rPr>
          <w:rFonts w:hint="eastAsia"/>
          <w:sz w:val="24"/>
          <w:szCs w:val="24"/>
        </w:rPr>
        <w:t>地</w:t>
      </w:r>
      <w:r>
        <w:rPr>
          <w:sz w:val="24"/>
          <w:szCs w:val="24"/>
        </w:rPr>
        <w:t>理信息数据库，包括</w:t>
      </w:r>
      <w:r w:rsidR="007B5D34">
        <w:rPr>
          <w:rFonts w:hint="eastAsia"/>
          <w:sz w:val="24"/>
          <w:szCs w:val="24"/>
        </w:rPr>
        <w:t>各</w:t>
      </w:r>
      <w:r w:rsidR="007B5D34">
        <w:rPr>
          <w:sz w:val="24"/>
          <w:szCs w:val="24"/>
        </w:rPr>
        <w:t>种比例尺的</w:t>
      </w:r>
      <w:r w:rsidR="007B5D34">
        <w:rPr>
          <w:rFonts w:hint="eastAsia"/>
          <w:sz w:val="24"/>
          <w:szCs w:val="24"/>
        </w:rPr>
        <w:t>DLG</w:t>
      </w:r>
      <w:r w:rsidR="007B5D34">
        <w:rPr>
          <w:rFonts w:hint="eastAsia"/>
          <w:sz w:val="24"/>
          <w:szCs w:val="24"/>
        </w:rPr>
        <w:t>数据</w:t>
      </w:r>
      <w:r w:rsidR="007B5D34">
        <w:rPr>
          <w:sz w:val="24"/>
          <w:szCs w:val="24"/>
        </w:rPr>
        <w:t>、</w:t>
      </w:r>
      <w:r w:rsidR="007B5D34">
        <w:rPr>
          <w:rFonts w:hint="eastAsia"/>
          <w:sz w:val="24"/>
          <w:szCs w:val="24"/>
        </w:rPr>
        <w:t>DEM</w:t>
      </w:r>
      <w:r w:rsidR="007B5D34">
        <w:rPr>
          <w:rFonts w:hint="eastAsia"/>
          <w:sz w:val="24"/>
          <w:szCs w:val="24"/>
        </w:rPr>
        <w:t>数据</w:t>
      </w:r>
      <w:r w:rsidR="007B5D34">
        <w:rPr>
          <w:sz w:val="24"/>
          <w:szCs w:val="24"/>
        </w:rPr>
        <w:t>、</w:t>
      </w:r>
      <w:r w:rsidR="007B5D34">
        <w:rPr>
          <w:rFonts w:hint="eastAsia"/>
          <w:sz w:val="24"/>
          <w:szCs w:val="24"/>
        </w:rPr>
        <w:t>DOM</w:t>
      </w:r>
      <w:r w:rsidR="007B5D34"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等。</w:t>
      </w:r>
    </w:p>
    <w:p w14:paraId="2ED0408F" w14:textId="1649EE44" w:rsidR="00AA31AA" w:rsidRDefault="00F71CE9" w:rsidP="00303D81">
      <w:pPr>
        <w:spacing w:line="360" w:lineRule="auto"/>
        <w:ind w:firstLine="482"/>
        <w:rPr>
          <w:szCs w:val="21"/>
        </w:rPr>
      </w:pPr>
      <w:r>
        <w:rPr>
          <w:rFonts w:hint="eastAsia"/>
          <w:sz w:val="24"/>
          <w:szCs w:val="24"/>
        </w:rPr>
        <w:t>Geodatabase</w:t>
      </w:r>
      <w:r>
        <w:rPr>
          <w:rFonts w:hint="eastAsia"/>
          <w:sz w:val="24"/>
          <w:szCs w:val="24"/>
        </w:rPr>
        <w:t>提供了不同的对象类型存储矢量和栅格数据，矢量数据的存储提供了要</w:t>
      </w:r>
      <w:r>
        <w:rPr>
          <w:sz w:val="24"/>
          <w:szCs w:val="24"/>
        </w:rPr>
        <w:t>素</w:t>
      </w:r>
      <w:r>
        <w:rPr>
          <w:rFonts w:hint="eastAsia"/>
          <w:sz w:val="24"/>
          <w:szCs w:val="24"/>
        </w:rPr>
        <w:t>数据集</w:t>
      </w:r>
      <w:r>
        <w:rPr>
          <w:rFonts w:hint="eastAsia"/>
          <w:sz w:val="24"/>
          <w:szCs w:val="24"/>
        </w:rPr>
        <w:t>(FeatureDataset)</w:t>
      </w:r>
      <w:r>
        <w:rPr>
          <w:rFonts w:hint="eastAsia"/>
          <w:sz w:val="24"/>
          <w:szCs w:val="24"/>
        </w:rPr>
        <w:t>、要素类</w:t>
      </w:r>
      <w:r>
        <w:rPr>
          <w:rFonts w:hint="eastAsia"/>
          <w:sz w:val="24"/>
          <w:szCs w:val="24"/>
        </w:rPr>
        <w:t>(FeatureClass)</w:t>
      </w:r>
      <w:r>
        <w:rPr>
          <w:rFonts w:hint="eastAsia"/>
          <w:sz w:val="24"/>
          <w:szCs w:val="24"/>
        </w:rPr>
        <w:t>和要素</w:t>
      </w:r>
      <w:r>
        <w:rPr>
          <w:rFonts w:hint="eastAsia"/>
          <w:sz w:val="24"/>
          <w:szCs w:val="24"/>
        </w:rPr>
        <w:t>(Feature)</w:t>
      </w:r>
      <w:r>
        <w:rPr>
          <w:rFonts w:hint="eastAsia"/>
          <w:sz w:val="24"/>
          <w:szCs w:val="24"/>
        </w:rPr>
        <w:t>等对象类型。栅格数据（包括</w:t>
      </w:r>
      <w:r>
        <w:rPr>
          <w:rFonts w:hint="eastAsia"/>
          <w:sz w:val="24"/>
          <w:szCs w:val="24"/>
        </w:rPr>
        <w:t>DEM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DOM</w:t>
      </w:r>
      <w:r>
        <w:rPr>
          <w:rFonts w:hint="eastAsia"/>
          <w:sz w:val="24"/>
          <w:szCs w:val="24"/>
        </w:rPr>
        <w:t>、影</w:t>
      </w:r>
      <w:r>
        <w:rPr>
          <w:sz w:val="24"/>
          <w:szCs w:val="24"/>
        </w:rPr>
        <w:t>像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）</w:t>
      </w:r>
      <w:r>
        <w:rPr>
          <w:rFonts w:hint="eastAsia"/>
          <w:sz w:val="24"/>
          <w:szCs w:val="24"/>
        </w:rPr>
        <w:t>的存储提供了镶嵌数据集</w:t>
      </w:r>
      <w:r>
        <w:rPr>
          <w:rFonts w:hint="eastAsia"/>
          <w:sz w:val="24"/>
          <w:szCs w:val="24"/>
        </w:rPr>
        <w:t>(</w:t>
      </w:r>
      <w:hyperlink r:id="rId11" w:history="1">
        <w:r>
          <w:rPr>
            <w:sz w:val="24"/>
            <w:szCs w:val="24"/>
          </w:rPr>
          <w:t>MosaicDataset</w:t>
        </w:r>
      </w:hyperlink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、栅格目录</w:t>
      </w:r>
      <w:r>
        <w:rPr>
          <w:rFonts w:hint="eastAsia"/>
          <w:sz w:val="24"/>
          <w:szCs w:val="24"/>
        </w:rPr>
        <w:t>(RasterCatalog)</w:t>
      </w:r>
      <w:r>
        <w:rPr>
          <w:rFonts w:hint="eastAsia"/>
          <w:sz w:val="24"/>
          <w:szCs w:val="24"/>
        </w:rPr>
        <w:t>和栅格数据集</w:t>
      </w:r>
      <w:r>
        <w:rPr>
          <w:rFonts w:hint="eastAsia"/>
          <w:sz w:val="24"/>
          <w:szCs w:val="24"/>
        </w:rPr>
        <w:t xml:space="preserve"> (RasterDataset)</w:t>
      </w:r>
      <w:r>
        <w:rPr>
          <w:rFonts w:hint="eastAsia"/>
          <w:sz w:val="24"/>
          <w:szCs w:val="24"/>
        </w:rPr>
        <w:t>等对象类型。对属</w:t>
      </w:r>
      <w:r>
        <w:rPr>
          <w:sz w:val="24"/>
          <w:szCs w:val="24"/>
        </w:rPr>
        <w:t>性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，提供了表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Table</w:t>
      </w:r>
      <w:r>
        <w:rPr>
          <w:sz w:val="24"/>
          <w:szCs w:val="24"/>
        </w:rPr>
        <w:t>）</w:t>
      </w:r>
      <w:r>
        <w:rPr>
          <w:rFonts w:hint="eastAsia"/>
          <w:sz w:val="24"/>
          <w:szCs w:val="24"/>
        </w:rPr>
        <w:t>对象</w:t>
      </w:r>
      <w:r>
        <w:rPr>
          <w:sz w:val="24"/>
          <w:szCs w:val="24"/>
        </w:rPr>
        <w:t>类型进行存储。此</w:t>
      </w:r>
      <w:r>
        <w:rPr>
          <w:rFonts w:hint="eastAsia"/>
          <w:sz w:val="24"/>
          <w:szCs w:val="24"/>
        </w:rPr>
        <w:t>外</w:t>
      </w:r>
      <w:r>
        <w:rPr>
          <w:sz w:val="24"/>
          <w:szCs w:val="24"/>
        </w:rPr>
        <w:t>，对于</w:t>
      </w:r>
      <w:r>
        <w:rPr>
          <w:rFonts w:hint="eastAsia"/>
          <w:sz w:val="24"/>
          <w:szCs w:val="24"/>
        </w:rPr>
        <w:t>道</w:t>
      </w:r>
      <w:r>
        <w:rPr>
          <w:sz w:val="24"/>
          <w:szCs w:val="24"/>
        </w:rPr>
        <w:t>路、水系等网络</w:t>
      </w:r>
      <w:r>
        <w:rPr>
          <w:rFonts w:hint="eastAsia"/>
          <w:sz w:val="24"/>
          <w:szCs w:val="24"/>
        </w:rPr>
        <w:t>数据</w:t>
      </w:r>
      <w:r>
        <w:rPr>
          <w:sz w:val="24"/>
          <w:szCs w:val="24"/>
        </w:rPr>
        <w:t>，还</w:t>
      </w:r>
      <w:r>
        <w:rPr>
          <w:rFonts w:hint="eastAsia"/>
          <w:sz w:val="24"/>
          <w:szCs w:val="24"/>
        </w:rPr>
        <w:t>提</w:t>
      </w:r>
      <w:r>
        <w:rPr>
          <w:sz w:val="24"/>
          <w:szCs w:val="24"/>
        </w:rPr>
        <w:t>供了</w:t>
      </w:r>
      <w:r>
        <w:rPr>
          <w:rFonts w:hint="eastAsia"/>
          <w:sz w:val="24"/>
          <w:szCs w:val="24"/>
        </w:rPr>
        <w:t>网</w:t>
      </w:r>
      <w:r>
        <w:rPr>
          <w:sz w:val="24"/>
          <w:szCs w:val="24"/>
        </w:rPr>
        <w:t>络</w:t>
      </w:r>
      <w:r>
        <w:rPr>
          <w:rFonts w:hint="eastAsia"/>
          <w:sz w:val="24"/>
          <w:szCs w:val="24"/>
        </w:rPr>
        <w:t>(</w:t>
      </w:r>
      <w:r>
        <w:rPr>
          <w:sz w:val="24"/>
          <w:szCs w:val="24"/>
        </w:rPr>
        <w:t>Network</w:t>
      </w:r>
      <w:r>
        <w:rPr>
          <w:rFonts w:hint="eastAsia"/>
          <w:sz w:val="24"/>
          <w:szCs w:val="24"/>
        </w:rPr>
        <w:t>)</w:t>
      </w:r>
      <w:r>
        <w:rPr>
          <w:rFonts w:hint="eastAsia"/>
          <w:sz w:val="24"/>
          <w:szCs w:val="24"/>
        </w:rPr>
        <w:t>对象</w:t>
      </w:r>
      <w:r>
        <w:rPr>
          <w:sz w:val="24"/>
          <w:szCs w:val="24"/>
        </w:rPr>
        <w:t>类型进行存储。</w:t>
      </w:r>
    </w:p>
    <w:sectPr w:rsidR="00AA31AA" w:rsidSect="004C5293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67F3C25" w14:textId="77777777" w:rsidR="007048AE" w:rsidRDefault="007048AE">
      <w:r>
        <w:separator/>
      </w:r>
    </w:p>
  </w:endnote>
  <w:endnote w:type="continuationSeparator" w:id="0">
    <w:p w14:paraId="6C4C226A" w14:textId="77777777" w:rsidR="007048AE" w:rsidRDefault="007048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50322B" w14:textId="1E451EBF" w:rsidR="00B73399" w:rsidRDefault="00B73399">
    <w:pPr>
      <w:pStyle w:val="a6"/>
      <w:jc w:val="center"/>
    </w:pPr>
    <w:r>
      <w:rPr>
        <w:rFonts w:hint="eastAsia"/>
      </w:rPr>
      <w:t>第</w:t>
    </w:r>
    <w:sdt>
      <w:sdtPr>
        <w:id w:val="199058588"/>
        <w:docPartObj>
          <w:docPartGallery w:val="Page Numbers (Bottom of Page)"/>
          <w:docPartUnique/>
        </w:docPartObj>
      </w:sdtPr>
      <w:sdtEndPr/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7B5D34" w:rsidRPr="007B5D34">
          <w:rPr>
            <w:noProof/>
            <w:lang w:val="zh-CN"/>
          </w:rPr>
          <w:t>8</w:t>
        </w:r>
        <w:r>
          <w:fldChar w:fldCharType="end"/>
        </w:r>
        <w:r>
          <w:rPr>
            <w:rFonts w:hint="eastAsia"/>
          </w:rPr>
          <w:t>页</w:t>
        </w:r>
      </w:sdtContent>
    </w:sdt>
  </w:p>
  <w:p w14:paraId="45708069" w14:textId="77777777" w:rsidR="00B73399" w:rsidRDefault="00B73399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478B351" w14:textId="77777777" w:rsidR="007048AE" w:rsidRDefault="007048AE">
      <w:r>
        <w:separator/>
      </w:r>
    </w:p>
  </w:footnote>
  <w:footnote w:type="continuationSeparator" w:id="0">
    <w:p w14:paraId="4A083860" w14:textId="77777777" w:rsidR="007048AE" w:rsidRDefault="007048A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E910CE" w14:textId="69EC0966" w:rsidR="00B73399" w:rsidRDefault="00B73399">
    <w:pPr>
      <w:pStyle w:val="a7"/>
    </w:pPr>
    <w:r>
      <w:rPr>
        <w:rFonts w:hint="eastAsia"/>
      </w:rPr>
      <w:t>基础</w:t>
    </w:r>
    <w:r w:rsidR="007B5D34">
      <w:t>地理信息数据库</w:t>
    </w:r>
    <w:r w:rsidR="007B5D34">
      <w:rPr>
        <w:rFonts w:hint="eastAsia"/>
      </w:rPr>
      <w:t>管理</w:t>
    </w:r>
    <w:r w:rsidR="007B5D34">
      <w:t>系统</w:t>
    </w:r>
    <w:r w:rsidR="007B5D34">
      <w:rPr>
        <w:rFonts w:hint="eastAsia"/>
      </w:rPr>
      <w:t xml:space="preserve">    </w:t>
    </w:r>
    <w:r>
      <w:rPr>
        <w:rFonts w:hint="eastAsia"/>
      </w:rPr>
      <w:t xml:space="preserve">                                                  </w:t>
    </w:r>
    <w:r>
      <w:t xml:space="preserve">  </w:t>
    </w:r>
    <w:r>
      <w:rPr>
        <w:rFonts w:hint="eastAsia"/>
      </w:rPr>
      <w:t>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E97CD1"/>
    <w:multiLevelType w:val="multilevel"/>
    <w:tmpl w:val="08E97CD1"/>
    <w:lvl w:ilvl="0">
      <w:start w:val="1"/>
      <w:numFmt w:val="decimal"/>
      <w:suff w:val="nothing"/>
      <w:lvlText w:val="%1）"/>
      <w:lvlJc w:val="left"/>
      <w:pPr>
        <w:ind w:left="846" w:hanging="420"/>
      </w:pPr>
      <w:rPr>
        <w:rFonts w:hint="eastAsia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9435C7D"/>
    <w:multiLevelType w:val="multilevel"/>
    <w:tmpl w:val="19435C7D"/>
    <w:lvl w:ilvl="0">
      <w:start w:val="1"/>
      <w:numFmt w:val="decimal"/>
      <w:suff w:val="nothing"/>
      <w:lvlText w:val="%1）"/>
      <w:lvlJc w:val="left"/>
      <w:pPr>
        <w:ind w:left="846" w:hanging="420"/>
      </w:pPr>
      <w:rPr>
        <w:rFonts w:hint="eastAsia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F676A99"/>
    <w:multiLevelType w:val="multilevel"/>
    <w:tmpl w:val="1F676A99"/>
    <w:lvl w:ilvl="0">
      <w:start w:val="1"/>
      <w:numFmt w:val="decimal"/>
      <w:pStyle w:val="1"/>
      <w:lvlText w:val="%1"/>
      <w:lvlJc w:val="left"/>
      <w:pPr>
        <w:ind w:left="858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718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2">
      <w:start w:val="1"/>
      <w:numFmt w:val="decimal"/>
      <w:pStyle w:val="3"/>
      <w:lvlText w:val="%1.%2.%3"/>
      <w:lvlJc w:val="left"/>
      <w:pPr>
        <w:ind w:left="1146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3">
      <w:start w:val="1"/>
      <w:numFmt w:val="decimal"/>
      <w:pStyle w:val="4"/>
      <w:lvlText w:val="%1.%2.%3.%4"/>
      <w:lvlJc w:val="left"/>
      <w:pPr>
        <w:ind w:left="1290" w:hanging="86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4" w:tentative="1">
      <w:start w:val="1"/>
      <w:numFmt w:val="decimal"/>
      <w:pStyle w:val="5"/>
      <w:lvlText w:val="%1.%2.%3.%4.%5"/>
      <w:lvlJc w:val="left"/>
      <w:pPr>
        <w:ind w:left="1434" w:hanging="1008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5" w:tentative="1">
      <w:start w:val="1"/>
      <w:numFmt w:val="decimal"/>
      <w:pStyle w:val="6"/>
      <w:lvlText w:val="%1.%2.%3.%4.%5.%6"/>
      <w:lvlJc w:val="left"/>
      <w:pPr>
        <w:ind w:left="1578" w:hanging="1152"/>
      </w:pPr>
    </w:lvl>
    <w:lvl w:ilvl="6" w:tentative="1">
      <w:start w:val="1"/>
      <w:numFmt w:val="decimal"/>
      <w:pStyle w:val="7"/>
      <w:lvlText w:val="%1.%2.%3.%4.%5.%6.%7"/>
      <w:lvlJc w:val="left"/>
      <w:pPr>
        <w:ind w:left="1722" w:hanging="1296"/>
      </w:pPr>
    </w:lvl>
    <w:lvl w:ilvl="7" w:tentative="1">
      <w:start w:val="1"/>
      <w:numFmt w:val="decimal"/>
      <w:lvlText w:val="%1.%2.%3.%4.%5.%6.%7.%8"/>
      <w:lvlJc w:val="left"/>
      <w:pPr>
        <w:ind w:left="1866" w:hanging="1440"/>
      </w:pPr>
    </w:lvl>
    <w:lvl w:ilvl="8" w:tentative="1">
      <w:start w:val="1"/>
      <w:numFmt w:val="decimal"/>
      <w:lvlText w:val="%1.%2.%3.%4.%5.%6.%7.%8.%9"/>
      <w:lvlJc w:val="left"/>
      <w:pPr>
        <w:ind w:left="2010" w:hanging="1584"/>
      </w:pPr>
    </w:lvl>
  </w:abstractNum>
  <w:abstractNum w:abstractNumId="3">
    <w:nsid w:val="2A9132F6"/>
    <w:multiLevelType w:val="multilevel"/>
    <w:tmpl w:val="2A9132F6"/>
    <w:lvl w:ilvl="0" w:tentative="1">
      <w:start w:val="1"/>
      <w:numFmt w:val="bullet"/>
      <w:pStyle w:val="a"/>
      <w:lvlText w:val=""/>
      <w:lvlJc w:val="left"/>
      <w:pPr>
        <w:ind w:left="86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4">
    <w:nsid w:val="2DFA7F75"/>
    <w:multiLevelType w:val="multilevel"/>
    <w:tmpl w:val="2DFA7F75"/>
    <w:lvl w:ilvl="0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>
    <w:nsid w:val="372B1EB7"/>
    <w:multiLevelType w:val="multilevel"/>
    <w:tmpl w:val="372B1EB7"/>
    <w:lvl w:ilvl="0">
      <w:start w:val="1"/>
      <w:numFmt w:val="decimal"/>
      <w:suff w:val="nothing"/>
      <w:lvlText w:val="%1）"/>
      <w:lvlJc w:val="left"/>
      <w:pPr>
        <w:ind w:left="1200" w:hanging="360"/>
      </w:pPr>
      <w:rPr>
        <w:rFonts w:asciiTheme="minorHAnsi" w:eastAsia="宋体" w:cstheme="minorBidi" w:hint="default"/>
        <w:color w:val="auto"/>
        <w:sz w:val="24"/>
      </w:rPr>
    </w:lvl>
    <w:lvl w:ilvl="1" w:tentative="1">
      <w:start w:val="1"/>
      <w:numFmt w:val="lowerLetter"/>
      <w:lvlText w:val="%2)"/>
      <w:lvlJc w:val="left"/>
      <w:pPr>
        <w:ind w:left="1680" w:hanging="420"/>
      </w:pPr>
    </w:lvl>
    <w:lvl w:ilvl="2" w:tentative="1">
      <w:start w:val="1"/>
      <w:numFmt w:val="lowerRoman"/>
      <w:lvlText w:val="%3."/>
      <w:lvlJc w:val="right"/>
      <w:pPr>
        <w:ind w:left="2100" w:hanging="420"/>
      </w:pPr>
    </w:lvl>
    <w:lvl w:ilvl="3" w:tentative="1">
      <w:start w:val="1"/>
      <w:numFmt w:val="decimal"/>
      <w:lvlText w:val="%4."/>
      <w:lvlJc w:val="left"/>
      <w:pPr>
        <w:ind w:left="2520" w:hanging="420"/>
      </w:pPr>
    </w:lvl>
    <w:lvl w:ilvl="4" w:tentative="1">
      <w:start w:val="1"/>
      <w:numFmt w:val="lowerLetter"/>
      <w:lvlText w:val="%5)"/>
      <w:lvlJc w:val="left"/>
      <w:pPr>
        <w:ind w:left="2940" w:hanging="420"/>
      </w:pPr>
    </w:lvl>
    <w:lvl w:ilvl="5" w:tentative="1">
      <w:start w:val="1"/>
      <w:numFmt w:val="lowerRoman"/>
      <w:lvlText w:val="%6."/>
      <w:lvlJc w:val="right"/>
      <w:pPr>
        <w:ind w:left="3360" w:hanging="420"/>
      </w:pPr>
    </w:lvl>
    <w:lvl w:ilvl="6" w:tentative="1">
      <w:start w:val="1"/>
      <w:numFmt w:val="decimal"/>
      <w:lvlText w:val="%7."/>
      <w:lvlJc w:val="left"/>
      <w:pPr>
        <w:ind w:left="3780" w:hanging="420"/>
      </w:pPr>
    </w:lvl>
    <w:lvl w:ilvl="7" w:tentative="1">
      <w:start w:val="1"/>
      <w:numFmt w:val="lowerLetter"/>
      <w:lvlText w:val="%8)"/>
      <w:lvlJc w:val="left"/>
      <w:pPr>
        <w:ind w:left="4200" w:hanging="420"/>
      </w:pPr>
    </w:lvl>
    <w:lvl w:ilvl="8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378F3581"/>
    <w:multiLevelType w:val="multilevel"/>
    <w:tmpl w:val="378F3581"/>
    <w:lvl w:ilvl="0">
      <w:start w:val="1"/>
      <w:numFmt w:val="decimal"/>
      <w:suff w:val="nothing"/>
      <w:lvlText w:val="%1）"/>
      <w:lvlJc w:val="left"/>
      <w:pPr>
        <w:ind w:left="846" w:hanging="420"/>
      </w:pPr>
      <w:rPr>
        <w:rFonts w:hint="eastAsia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43AD7ABF"/>
    <w:multiLevelType w:val="multilevel"/>
    <w:tmpl w:val="43AD7ABF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492E394F"/>
    <w:multiLevelType w:val="multilevel"/>
    <w:tmpl w:val="492E394F"/>
    <w:lvl w:ilvl="0">
      <w:start w:val="1"/>
      <w:numFmt w:val="decimal"/>
      <w:suff w:val="nothing"/>
      <w:lvlText w:val="%1）"/>
      <w:lvlJc w:val="left"/>
      <w:pPr>
        <w:ind w:left="846" w:hanging="420"/>
      </w:pPr>
      <w:rPr>
        <w:rFonts w:hint="eastAsia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4A3A5510"/>
    <w:multiLevelType w:val="multilevel"/>
    <w:tmpl w:val="4A3A5510"/>
    <w:lvl w:ilvl="0">
      <w:start w:val="1"/>
      <w:numFmt w:val="decimal"/>
      <w:suff w:val="nothing"/>
      <w:lvlText w:val="%1）"/>
      <w:lvlJc w:val="left"/>
      <w:pPr>
        <w:ind w:left="846" w:hanging="420"/>
      </w:pPr>
      <w:rPr>
        <w:rFonts w:hint="eastAsia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608A57C5"/>
    <w:multiLevelType w:val="multilevel"/>
    <w:tmpl w:val="378F3581"/>
    <w:lvl w:ilvl="0">
      <w:start w:val="1"/>
      <w:numFmt w:val="decimal"/>
      <w:suff w:val="nothing"/>
      <w:lvlText w:val="%1）"/>
      <w:lvlJc w:val="left"/>
      <w:pPr>
        <w:ind w:left="846" w:hanging="420"/>
      </w:pPr>
      <w:rPr>
        <w:rFonts w:hint="eastAsia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68FE23CC"/>
    <w:multiLevelType w:val="multilevel"/>
    <w:tmpl w:val="68FE23CC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7B3D1C96"/>
    <w:multiLevelType w:val="multilevel"/>
    <w:tmpl w:val="7B3D1C96"/>
    <w:lvl w:ilvl="0">
      <w:start w:val="1"/>
      <w:numFmt w:val="decimal"/>
      <w:suff w:val="nothing"/>
      <w:lvlText w:val="%1）"/>
      <w:lvlJc w:val="left"/>
      <w:pPr>
        <w:ind w:left="846" w:hanging="420"/>
      </w:pPr>
      <w:rPr>
        <w:rFonts w:hint="eastAsia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7C186ACE"/>
    <w:multiLevelType w:val="multilevel"/>
    <w:tmpl w:val="7C186ACE"/>
    <w:lvl w:ilvl="0">
      <w:start w:val="1"/>
      <w:numFmt w:val="decimal"/>
      <w:suff w:val="nothing"/>
      <w:lvlText w:val="%1）"/>
      <w:lvlJc w:val="left"/>
      <w:pPr>
        <w:ind w:left="846" w:hanging="420"/>
      </w:pPr>
      <w:rPr>
        <w:rFonts w:hint="eastAsia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1"/>
  </w:num>
  <w:num w:numId="4">
    <w:abstractNumId w:val="7"/>
  </w:num>
  <w:num w:numId="5">
    <w:abstractNumId w:val="4"/>
  </w:num>
  <w:num w:numId="6">
    <w:abstractNumId w:val="5"/>
  </w:num>
  <w:num w:numId="7">
    <w:abstractNumId w:val="8"/>
  </w:num>
  <w:num w:numId="8">
    <w:abstractNumId w:val="12"/>
  </w:num>
  <w:num w:numId="9">
    <w:abstractNumId w:val="9"/>
  </w:num>
  <w:num w:numId="10">
    <w:abstractNumId w:val="1"/>
  </w:num>
  <w:num w:numId="11">
    <w:abstractNumId w:val="0"/>
  </w:num>
  <w:num w:numId="12">
    <w:abstractNumId w:val="13"/>
  </w:num>
  <w:num w:numId="13">
    <w:abstractNumId w:val="6"/>
  </w:num>
  <w:num w:numId="14">
    <w:abstractNumId w:val="10"/>
  </w:num>
  <w:num w:numId="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256D"/>
    <w:rsid w:val="00000ECA"/>
    <w:rsid w:val="00003D1D"/>
    <w:rsid w:val="00006934"/>
    <w:rsid w:val="000075C7"/>
    <w:rsid w:val="000075F9"/>
    <w:rsid w:val="00011C76"/>
    <w:rsid w:val="0001572C"/>
    <w:rsid w:val="00025711"/>
    <w:rsid w:val="00040A73"/>
    <w:rsid w:val="0004312C"/>
    <w:rsid w:val="000523DE"/>
    <w:rsid w:val="00055DE2"/>
    <w:rsid w:val="00061728"/>
    <w:rsid w:val="000655F5"/>
    <w:rsid w:val="00075451"/>
    <w:rsid w:val="000754D6"/>
    <w:rsid w:val="000761AE"/>
    <w:rsid w:val="00081555"/>
    <w:rsid w:val="00081CBE"/>
    <w:rsid w:val="00082E4F"/>
    <w:rsid w:val="00083BA4"/>
    <w:rsid w:val="000841CF"/>
    <w:rsid w:val="00086085"/>
    <w:rsid w:val="0009007F"/>
    <w:rsid w:val="00094376"/>
    <w:rsid w:val="0009768F"/>
    <w:rsid w:val="000A09B5"/>
    <w:rsid w:val="000A285C"/>
    <w:rsid w:val="000B0AF1"/>
    <w:rsid w:val="000B0CA6"/>
    <w:rsid w:val="000B3C91"/>
    <w:rsid w:val="000B4396"/>
    <w:rsid w:val="000B6433"/>
    <w:rsid w:val="000B7EE9"/>
    <w:rsid w:val="000C06BD"/>
    <w:rsid w:val="000C28A9"/>
    <w:rsid w:val="000C2DD3"/>
    <w:rsid w:val="000C3382"/>
    <w:rsid w:val="000C5E60"/>
    <w:rsid w:val="000D00F3"/>
    <w:rsid w:val="000D2DE9"/>
    <w:rsid w:val="000D2EAC"/>
    <w:rsid w:val="000D4303"/>
    <w:rsid w:val="000D5214"/>
    <w:rsid w:val="000D5C5E"/>
    <w:rsid w:val="000D648B"/>
    <w:rsid w:val="000D6DDF"/>
    <w:rsid w:val="000D78B7"/>
    <w:rsid w:val="000E2E80"/>
    <w:rsid w:val="000E3DF6"/>
    <w:rsid w:val="000E4166"/>
    <w:rsid w:val="000E5416"/>
    <w:rsid w:val="000F132B"/>
    <w:rsid w:val="000F17DC"/>
    <w:rsid w:val="000F39ED"/>
    <w:rsid w:val="000F3F21"/>
    <w:rsid w:val="000F4370"/>
    <w:rsid w:val="000F457F"/>
    <w:rsid w:val="000F471C"/>
    <w:rsid w:val="000F4E5C"/>
    <w:rsid w:val="000F545F"/>
    <w:rsid w:val="000F7E80"/>
    <w:rsid w:val="001033E7"/>
    <w:rsid w:val="00106CE4"/>
    <w:rsid w:val="001130CD"/>
    <w:rsid w:val="0011406B"/>
    <w:rsid w:val="00116E96"/>
    <w:rsid w:val="00121280"/>
    <w:rsid w:val="0012186F"/>
    <w:rsid w:val="0012321E"/>
    <w:rsid w:val="001243ED"/>
    <w:rsid w:val="00126B89"/>
    <w:rsid w:val="001277B5"/>
    <w:rsid w:val="00127A7B"/>
    <w:rsid w:val="00130FD4"/>
    <w:rsid w:val="001361BB"/>
    <w:rsid w:val="0014338A"/>
    <w:rsid w:val="00145778"/>
    <w:rsid w:val="001477CB"/>
    <w:rsid w:val="00147D41"/>
    <w:rsid w:val="00154E76"/>
    <w:rsid w:val="00155172"/>
    <w:rsid w:val="001572A2"/>
    <w:rsid w:val="001625B7"/>
    <w:rsid w:val="00163EB1"/>
    <w:rsid w:val="001652D5"/>
    <w:rsid w:val="00165D61"/>
    <w:rsid w:val="0016758F"/>
    <w:rsid w:val="001675BD"/>
    <w:rsid w:val="00170F5B"/>
    <w:rsid w:val="00172FA3"/>
    <w:rsid w:val="00174494"/>
    <w:rsid w:val="00175D97"/>
    <w:rsid w:val="00177E77"/>
    <w:rsid w:val="00184382"/>
    <w:rsid w:val="001859D1"/>
    <w:rsid w:val="00186DE5"/>
    <w:rsid w:val="0018720E"/>
    <w:rsid w:val="001924B6"/>
    <w:rsid w:val="001933A6"/>
    <w:rsid w:val="001944B7"/>
    <w:rsid w:val="00194DD4"/>
    <w:rsid w:val="00195481"/>
    <w:rsid w:val="0019748D"/>
    <w:rsid w:val="00197586"/>
    <w:rsid w:val="001A0478"/>
    <w:rsid w:val="001A08A5"/>
    <w:rsid w:val="001A4D6E"/>
    <w:rsid w:val="001A5586"/>
    <w:rsid w:val="001A5C39"/>
    <w:rsid w:val="001B0059"/>
    <w:rsid w:val="001B3758"/>
    <w:rsid w:val="001B4791"/>
    <w:rsid w:val="001B52B8"/>
    <w:rsid w:val="001B7808"/>
    <w:rsid w:val="001C1858"/>
    <w:rsid w:val="001C2E19"/>
    <w:rsid w:val="001C6E6F"/>
    <w:rsid w:val="001C7A0B"/>
    <w:rsid w:val="001D0E15"/>
    <w:rsid w:val="001D5967"/>
    <w:rsid w:val="001D6482"/>
    <w:rsid w:val="001D7029"/>
    <w:rsid w:val="001D73C2"/>
    <w:rsid w:val="001D7436"/>
    <w:rsid w:val="001D7EE6"/>
    <w:rsid w:val="001E1BB4"/>
    <w:rsid w:val="001E2178"/>
    <w:rsid w:val="001E4EA3"/>
    <w:rsid w:val="001F30DE"/>
    <w:rsid w:val="001F518C"/>
    <w:rsid w:val="001F6411"/>
    <w:rsid w:val="001F6D06"/>
    <w:rsid w:val="00203556"/>
    <w:rsid w:val="002056D1"/>
    <w:rsid w:val="002060AD"/>
    <w:rsid w:val="00210CE0"/>
    <w:rsid w:val="002110EA"/>
    <w:rsid w:val="002115CC"/>
    <w:rsid w:val="00212ECD"/>
    <w:rsid w:val="00215BD4"/>
    <w:rsid w:val="00216A4B"/>
    <w:rsid w:val="002176DF"/>
    <w:rsid w:val="0022279B"/>
    <w:rsid w:val="00223AA8"/>
    <w:rsid w:val="00223D5F"/>
    <w:rsid w:val="002241E4"/>
    <w:rsid w:val="00224F9F"/>
    <w:rsid w:val="00225035"/>
    <w:rsid w:val="00230F7B"/>
    <w:rsid w:val="0023158B"/>
    <w:rsid w:val="0023284C"/>
    <w:rsid w:val="00235A6D"/>
    <w:rsid w:val="00240BEA"/>
    <w:rsid w:val="00241740"/>
    <w:rsid w:val="0024309C"/>
    <w:rsid w:val="002444B5"/>
    <w:rsid w:val="002468FA"/>
    <w:rsid w:val="002504A7"/>
    <w:rsid w:val="00252AFA"/>
    <w:rsid w:val="00252ECA"/>
    <w:rsid w:val="002544D1"/>
    <w:rsid w:val="002566AB"/>
    <w:rsid w:val="00260391"/>
    <w:rsid w:val="0026053A"/>
    <w:rsid w:val="00260C9A"/>
    <w:rsid w:val="00262DAA"/>
    <w:rsid w:val="002664C0"/>
    <w:rsid w:val="00267C23"/>
    <w:rsid w:val="002717CB"/>
    <w:rsid w:val="0027507E"/>
    <w:rsid w:val="0027582D"/>
    <w:rsid w:val="00282BB3"/>
    <w:rsid w:val="00283D9D"/>
    <w:rsid w:val="00284AF6"/>
    <w:rsid w:val="00285796"/>
    <w:rsid w:val="002918F7"/>
    <w:rsid w:val="0029319E"/>
    <w:rsid w:val="002A0839"/>
    <w:rsid w:val="002A1F1B"/>
    <w:rsid w:val="002A50DE"/>
    <w:rsid w:val="002A7645"/>
    <w:rsid w:val="002B0B9D"/>
    <w:rsid w:val="002B17CA"/>
    <w:rsid w:val="002B3F22"/>
    <w:rsid w:val="002B4B5F"/>
    <w:rsid w:val="002B57EA"/>
    <w:rsid w:val="002B657C"/>
    <w:rsid w:val="002B7752"/>
    <w:rsid w:val="002C006B"/>
    <w:rsid w:val="002C45D7"/>
    <w:rsid w:val="002C4BAA"/>
    <w:rsid w:val="002C6CD2"/>
    <w:rsid w:val="002D0CAF"/>
    <w:rsid w:val="002D0E84"/>
    <w:rsid w:val="002D43E6"/>
    <w:rsid w:val="002D5646"/>
    <w:rsid w:val="002D5E4D"/>
    <w:rsid w:val="002D7B9B"/>
    <w:rsid w:val="002E0367"/>
    <w:rsid w:val="002E0492"/>
    <w:rsid w:val="002E4BAC"/>
    <w:rsid w:val="002E53B5"/>
    <w:rsid w:val="002E5AF5"/>
    <w:rsid w:val="002E5C52"/>
    <w:rsid w:val="002E7A28"/>
    <w:rsid w:val="002E7C61"/>
    <w:rsid w:val="002F1A3E"/>
    <w:rsid w:val="002F271A"/>
    <w:rsid w:val="002F405D"/>
    <w:rsid w:val="002F701C"/>
    <w:rsid w:val="002F7620"/>
    <w:rsid w:val="002F7ECD"/>
    <w:rsid w:val="00300D54"/>
    <w:rsid w:val="0030131F"/>
    <w:rsid w:val="00301364"/>
    <w:rsid w:val="0030227B"/>
    <w:rsid w:val="0030307C"/>
    <w:rsid w:val="00303B97"/>
    <w:rsid w:val="00303C5A"/>
    <w:rsid w:val="00303D81"/>
    <w:rsid w:val="00303DAD"/>
    <w:rsid w:val="0030591B"/>
    <w:rsid w:val="00306771"/>
    <w:rsid w:val="00311A16"/>
    <w:rsid w:val="0031372C"/>
    <w:rsid w:val="00313B20"/>
    <w:rsid w:val="00315879"/>
    <w:rsid w:val="00315995"/>
    <w:rsid w:val="003159A7"/>
    <w:rsid w:val="003227AB"/>
    <w:rsid w:val="0032378F"/>
    <w:rsid w:val="003245AE"/>
    <w:rsid w:val="00330202"/>
    <w:rsid w:val="00335AEF"/>
    <w:rsid w:val="00335D0B"/>
    <w:rsid w:val="003372E3"/>
    <w:rsid w:val="00340609"/>
    <w:rsid w:val="00341EC2"/>
    <w:rsid w:val="0034215A"/>
    <w:rsid w:val="0034463A"/>
    <w:rsid w:val="00344D7C"/>
    <w:rsid w:val="00345F43"/>
    <w:rsid w:val="003476E8"/>
    <w:rsid w:val="0035267C"/>
    <w:rsid w:val="00352C8E"/>
    <w:rsid w:val="0035351D"/>
    <w:rsid w:val="00353AFF"/>
    <w:rsid w:val="00354B23"/>
    <w:rsid w:val="003550F4"/>
    <w:rsid w:val="003561EF"/>
    <w:rsid w:val="003606F8"/>
    <w:rsid w:val="00360B3A"/>
    <w:rsid w:val="0036108A"/>
    <w:rsid w:val="003623FF"/>
    <w:rsid w:val="00364559"/>
    <w:rsid w:val="0036543B"/>
    <w:rsid w:val="00365DC6"/>
    <w:rsid w:val="00365F25"/>
    <w:rsid w:val="00370403"/>
    <w:rsid w:val="0037122A"/>
    <w:rsid w:val="00373412"/>
    <w:rsid w:val="00374046"/>
    <w:rsid w:val="003754AF"/>
    <w:rsid w:val="00375BA9"/>
    <w:rsid w:val="00380D13"/>
    <w:rsid w:val="00385AE4"/>
    <w:rsid w:val="0038621A"/>
    <w:rsid w:val="00386362"/>
    <w:rsid w:val="00390611"/>
    <w:rsid w:val="00391714"/>
    <w:rsid w:val="003926D9"/>
    <w:rsid w:val="00392CE7"/>
    <w:rsid w:val="003932F4"/>
    <w:rsid w:val="00393AD2"/>
    <w:rsid w:val="00393F9F"/>
    <w:rsid w:val="00394846"/>
    <w:rsid w:val="00397ECA"/>
    <w:rsid w:val="003A2151"/>
    <w:rsid w:val="003A3831"/>
    <w:rsid w:val="003A3F16"/>
    <w:rsid w:val="003B0C97"/>
    <w:rsid w:val="003B11D3"/>
    <w:rsid w:val="003B157C"/>
    <w:rsid w:val="003B2014"/>
    <w:rsid w:val="003B2447"/>
    <w:rsid w:val="003B264B"/>
    <w:rsid w:val="003B39A0"/>
    <w:rsid w:val="003B4356"/>
    <w:rsid w:val="003B4852"/>
    <w:rsid w:val="003B54CF"/>
    <w:rsid w:val="003C0A3E"/>
    <w:rsid w:val="003C354A"/>
    <w:rsid w:val="003C4090"/>
    <w:rsid w:val="003D0701"/>
    <w:rsid w:val="003D5705"/>
    <w:rsid w:val="003D7331"/>
    <w:rsid w:val="003D78D8"/>
    <w:rsid w:val="003E02DD"/>
    <w:rsid w:val="003E26B8"/>
    <w:rsid w:val="003E280C"/>
    <w:rsid w:val="003E2D7B"/>
    <w:rsid w:val="003E3B28"/>
    <w:rsid w:val="003E42EF"/>
    <w:rsid w:val="003F1A03"/>
    <w:rsid w:val="003F2D32"/>
    <w:rsid w:val="003F407C"/>
    <w:rsid w:val="003F5E76"/>
    <w:rsid w:val="00400464"/>
    <w:rsid w:val="00401CC0"/>
    <w:rsid w:val="00402F04"/>
    <w:rsid w:val="00403445"/>
    <w:rsid w:val="0040565B"/>
    <w:rsid w:val="00406E53"/>
    <w:rsid w:val="00407429"/>
    <w:rsid w:val="0040799F"/>
    <w:rsid w:val="0041047B"/>
    <w:rsid w:val="00411867"/>
    <w:rsid w:val="00416A7B"/>
    <w:rsid w:val="004203A2"/>
    <w:rsid w:val="004222DA"/>
    <w:rsid w:val="004262B9"/>
    <w:rsid w:val="004277DC"/>
    <w:rsid w:val="00433229"/>
    <w:rsid w:val="00435210"/>
    <w:rsid w:val="004362E4"/>
    <w:rsid w:val="00436973"/>
    <w:rsid w:val="004436A7"/>
    <w:rsid w:val="00443B7E"/>
    <w:rsid w:val="00444326"/>
    <w:rsid w:val="004443A2"/>
    <w:rsid w:val="00444A2A"/>
    <w:rsid w:val="00444C90"/>
    <w:rsid w:val="00447F18"/>
    <w:rsid w:val="00450200"/>
    <w:rsid w:val="0045050A"/>
    <w:rsid w:val="0045080D"/>
    <w:rsid w:val="00450B8A"/>
    <w:rsid w:val="0045492C"/>
    <w:rsid w:val="00456146"/>
    <w:rsid w:val="00461496"/>
    <w:rsid w:val="00461649"/>
    <w:rsid w:val="00463203"/>
    <w:rsid w:val="0046512E"/>
    <w:rsid w:val="0046659C"/>
    <w:rsid w:val="00467294"/>
    <w:rsid w:val="004714DB"/>
    <w:rsid w:val="004731B5"/>
    <w:rsid w:val="00473412"/>
    <w:rsid w:val="004764F4"/>
    <w:rsid w:val="00477F53"/>
    <w:rsid w:val="0048172D"/>
    <w:rsid w:val="004841CA"/>
    <w:rsid w:val="00490BDD"/>
    <w:rsid w:val="0049144B"/>
    <w:rsid w:val="00493E62"/>
    <w:rsid w:val="00495901"/>
    <w:rsid w:val="004A2AA3"/>
    <w:rsid w:val="004A5E19"/>
    <w:rsid w:val="004B280F"/>
    <w:rsid w:val="004B55F0"/>
    <w:rsid w:val="004C29A0"/>
    <w:rsid w:val="004C5293"/>
    <w:rsid w:val="004C5450"/>
    <w:rsid w:val="004D3057"/>
    <w:rsid w:val="004D6779"/>
    <w:rsid w:val="004D7265"/>
    <w:rsid w:val="004D7E2A"/>
    <w:rsid w:val="004E1CEA"/>
    <w:rsid w:val="004E404E"/>
    <w:rsid w:val="004E68C5"/>
    <w:rsid w:val="004E6966"/>
    <w:rsid w:val="004F0ED1"/>
    <w:rsid w:val="004F2782"/>
    <w:rsid w:val="004F3041"/>
    <w:rsid w:val="004F36A1"/>
    <w:rsid w:val="004F3EA7"/>
    <w:rsid w:val="004F476C"/>
    <w:rsid w:val="004F6D84"/>
    <w:rsid w:val="005000E8"/>
    <w:rsid w:val="00500302"/>
    <w:rsid w:val="005010C8"/>
    <w:rsid w:val="00503647"/>
    <w:rsid w:val="005050C7"/>
    <w:rsid w:val="0050652E"/>
    <w:rsid w:val="00507356"/>
    <w:rsid w:val="00510FF6"/>
    <w:rsid w:val="00512110"/>
    <w:rsid w:val="00512264"/>
    <w:rsid w:val="00514407"/>
    <w:rsid w:val="00515B0A"/>
    <w:rsid w:val="00515FBA"/>
    <w:rsid w:val="00517564"/>
    <w:rsid w:val="00517641"/>
    <w:rsid w:val="005233A7"/>
    <w:rsid w:val="0052470A"/>
    <w:rsid w:val="005321B9"/>
    <w:rsid w:val="0053696D"/>
    <w:rsid w:val="005371AF"/>
    <w:rsid w:val="005424C5"/>
    <w:rsid w:val="00544D52"/>
    <w:rsid w:val="005534F4"/>
    <w:rsid w:val="0055373F"/>
    <w:rsid w:val="00556037"/>
    <w:rsid w:val="00556AE1"/>
    <w:rsid w:val="00560450"/>
    <w:rsid w:val="00563DC9"/>
    <w:rsid w:val="005676BB"/>
    <w:rsid w:val="00580B89"/>
    <w:rsid w:val="0058113A"/>
    <w:rsid w:val="005814BF"/>
    <w:rsid w:val="005833CF"/>
    <w:rsid w:val="005848D0"/>
    <w:rsid w:val="00585545"/>
    <w:rsid w:val="00591A8F"/>
    <w:rsid w:val="00595DAE"/>
    <w:rsid w:val="005A0E6D"/>
    <w:rsid w:val="005A204B"/>
    <w:rsid w:val="005A4A46"/>
    <w:rsid w:val="005A6AD6"/>
    <w:rsid w:val="005A6FEC"/>
    <w:rsid w:val="005A72F2"/>
    <w:rsid w:val="005A7758"/>
    <w:rsid w:val="005B1EB7"/>
    <w:rsid w:val="005B2737"/>
    <w:rsid w:val="005B33E9"/>
    <w:rsid w:val="005B5904"/>
    <w:rsid w:val="005C1ADB"/>
    <w:rsid w:val="005C238A"/>
    <w:rsid w:val="005C563D"/>
    <w:rsid w:val="005C67B7"/>
    <w:rsid w:val="005C7ED9"/>
    <w:rsid w:val="005D4840"/>
    <w:rsid w:val="005D5946"/>
    <w:rsid w:val="005E0A69"/>
    <w:rsid w:val="005E0B04"/>
    <w:rsid w:val="005E0DC5"/>
    <w:rsid w:val="005E5AC3"/>
    <w:rsid w:val="005E7D3B"/>
    <w:rsid w:val="005F2B38"/>
    <w:rsid w:val="005F421A"/>
    <w:rsid w:val="005F7C20"/>
    <w:rsid w:val="0060032C"/>
    <w:rsid w:val="006010FD"/>
    <w:rsid w:val="00602313"/>
    <w:rsid w:val="00602397"/>
    <w:rsid w:val="00604FEE"/>
    <w:rsid w:val="00606F76"/>
    <w:rsid w:val="00607A9E"/>
    <w:rsid w:val="00607E2D"/>
    <w:rsid w:val="00611454"/>
    <w:rsid w:val="00611E61"/>
    <w:rsid w:val="0061237E"/>
    <w:rsid w:val="00612BA8"/>
    <w:rsid w:val="00612F29"/>
    <w:rsid w:val="00614097"/>
    <w:rsid w:val="006170B1"/>
    <w:rsid w:val="00617D13"/>
    <w:rsid w:val="00620873"/>
    <w:rsid w:val="00621510"/>
    <w:rsid w:val="006217B4"/>
    <w:rsid w:val="00622153"/>
    <w:rsid w:val="006221E8"/>
    <w:rsid w:val="00622ECE"/>
    <w:rsid w:val="00626208"/>
    <w:rsid w:val="006279B0"/>
    <w:rsid w:val="0063256D"/>
    <w:rsid w:val="00633D5A"/>
    <w:rsid w:val="00633F37"/>
    <w:rsid w:val="006345D9"/>
    <w:rsid w:val="006346BE"/>
    <w:rsid w:val="00635556"/>
    <w:rsid w:val="006364F9"/>
    <w:rsid w:val="006412B0"/>
    <w:rsid w:val="006419A9"/>
    <w:rsid w:val="00641EB1"/>
    <w:rsid w:val="0064388C"/>
    <w:rsid w:val="006440F0"/>
    <w:rsid w:val="0064461F"/>
    <w:rsid w:val="00645B71"/>
    <w:rsid w:val="00652316"/>
    <w:rsid w:val="00653025"/>
    <w:rsid w:val="00653217"/>
    <w:rsid w:val="006611BB"/>
    <w:rsid w:val="006611C1"/>
    <w:rsid w:val="00661977"/>
    <w:rsid w:val="00663632"/>
    <w:rsid w:val="00663D75"/>
    <w:rsid w:val="00665076"/>
    <w:rsid w:val="00667756"/>
    <w:rsid w:val="006679E8"/>
    <w:rsid w:val="00667A22"/>
    <w:rsid w:val="00667E0F"/>
    <w:rsid w:val="006716A3"/>
    <w:rsid w:val="00672292"/>
    <w:rsid w:val="006746D9"/>
    <w:rsid w:val="00676E69"/>
    <w:rsid w:val="0067717B"/>
    <w:rsid w:val="00677EEB"/>
    <w:rsid w:val="006800E5"/>
    <w:rsid w:val="00681420"/>
    <w:rsid w:val="00683E01"/>
    <w:rsid w:val="00683E44"/>
    <w:rsid w:val="006858E1"/>
    <w:rsid w:val="00685C1D"/>
    <w:rsid w:val="00685D59"/>
    <w:rsid w:val="006862D1"/>
    <w:rsid w:val="00686A2F"/>
    <w:rsid w:val="006908DA"/>
    <w:rsid w:val="00690AA3"/>
    <w:rsid w:val="00691D9F"/>
    <w:rsid w:val="006926F5"/>
    <w:rsid w:val="00694945"/>
    <w:rsid w:val="006A0CE1"/>
    <w:rsid w:val="006A299C"/>
    <w:rsid w:val="006A48E7"/>
    <w:rsid w:val="006A5351"/>
    <w:rsid w:val="006A5B1A"/>
    <w:rsid w:val="006A7FD1"/>
    <w:rsid w:val="006B1B43"/>
    <w:rsid w:val="006B2533"/>
    <w:rsid w:val="006B38A4"/>
    <w:rsid w:val="006B510F"/>
    <w:rsid w:val="006B7106"/>
    <w:rsid w:val="006C058A"/>
    <w:rsid w:val="006C4AD7"/>
    <w:rsid w:val="006C745D"/>
    <w:rsid w:val="006C7D8F"/>
    <w:rsid w:val="006D1BBB"/>
    <w:rsid w:val="006D42B2"/>
    <w:rsid w:val="006D47F6"/>
    <w:rsid w:val="006E2769"/>
    <w:rsid w:val="006E395F"/>
    <w:rsid w:val="006E4517"/>
    <w:rsid w:val="006E7445"/>
    <w:rsid w:val="006F252A"/>
    <w:rsid w:val="006F275C"/>
    <w:rsid w:val="006F3606"/>
    <w:rsid w:val="006F3CED"/>
    <w:rsid w:val="007006D2"/>
    <w:rsid w:val="00700D9F"/>
    <w:rsid w:val="0070214C"/>
    <w:rsid w:val="007048AE"/>
    <w:rsid w:val="00704BE6"/>
    <w:rsid w:val="007076D9"/>
    <w:rsid w:val="007110E9"/>
    <w:rsid w:val="00712AB8"/>
    <w:rsid w:val="007169DC"/>
    <w:rsid w:val="007218FE"/>
    <w:rsid w:val="00723A1E"/>
    <w:rsid w:val="00724209"/>
    <w:rsid w:val="00724DED"/>
    <w:rsid w:val="00727283"/>
    <w:rsid w:val="00731370"/>
    <w:rsid w:val="00732B9C"/>
    <w:rsid w:val="007331AC"/>
    <w:rsid w:val="007335B5"/>
    <w:rsid w:val="0073381C"/>
    <w:rsid w:val="00734506"/>
    <w:rsid w:val="00735893"/>
    <w:rsid w:val="007405DF"/>
    <w:rsid w:val="007411BB"/>
    <w:rsid w:val="007430B3"/>
    <w:rsid w:val="00745D98"/>
    <w:rsid w:val="00751DF9"/>
    <w:rsid w:val="00752544"/>
    <w:rsid w:val="00753630"/>
    <w:rsid w:val="007547A2"/>
    <w:rsid w:val="00761ABA"/>
    <w:rsid w:val="00764348"/>
    <w:rsid w:val="00767D2E"/>
    <w:rsid w:val="007710DD"/>
    <w:rsid w:val="00772640"/>
    <w:rsid w:val="00773490"/>
    <w:rsid w:val="00774D40"/>
    <w:rsid w:val="00775CD7"/>
    <w:rsid w:val="0077604B"/>
    <w:rsid w:val="007761E9"/>
    <w:rsid w:val="00776520"/>
    <w:rsid w:val="00777E9E"/>
    <w:rsid w:val="0078267E"/>
    <w:rsid w:val="00782A2F"/>
    <w:rsid w:val="0078444B"/>
    <w:rsid w:val="00790C24"/>
    <w:rsid w:val="0079108E"/>
    <w:rsid w:val="00794B2F"/>
    <w:rsid w:val="007971DC"/>
    <w:rsid w:val="00797A25"/>
    <w:rsid w:val="007A2BD7"/>
    <w:rsid w:val="007A37E4"/>
    <w:rsid w:val="007A3E27"/>
    <w:rsid w:val="007A3FF0"/>
    <w:rsid w:val="007A60DD"/>
    <w:rsid w:val="007A628B"/>
    <w:rsid w:val="007B21C6"/>
    <w:rsid w:val="007B2591"/>
    <w:rsid w:val="007B2E80"/>
    <w:rsid w:val="007B5D34"/>
    <w:rsid w:val="007B5D5B"/>
    <w:rsid w:val="007B7165"/>
    <w:rsid w:val="007B78FF"/>
    <w:rsid w:val="007C070A"/>
    <w:rsid w:val="007C17B5"/>
    <w:rsid w:val="007C1C3B"/>
    <w:rsid w:val="007C4504"/>
    <w:rsid w:val="007C5444"/>
    <w:rsid w:val="007D0463"/>
    <w:rsid w:val="007D346F"/>
    <w:rsid w:val="007D6067"/>
    <w:rsid w:val="007D623E"/>
    <w:rsid w:val="007E0DD1"/>
    <w:rsid w:val="007E0EB8"/>
    <w:rsid w:val="007E1B84"/>
    <w:rsid w:val="007E6258"/>
    <w:rsid w:val="007F31E5"/>
    <w:rsid w:val="00800779"/>
    <w:rsid w:val="008017FE"/>
    <w:rsid w:val="00801A15"/>
    <w:rsid w:val="00802069"/>
    <w:rsid w:val="00804051"/>
    <w:rsid w:val="008049DA"/>
    <w:rsid w:val="00805BB8"/>
    <w:rsid w:val="008071D8"/>
    <w:rsid w:val="008103DD"/>
    <w:rsid w:val="00810482"/>
    <w:rsid w:val="0081112D"/>
    <w:rsid w:val="008177B9"/>
    <w:rsid w:val="0082016F"/>
    <w:rsid w:val="00823294"/>
    <w:rsid w:val="00824BBF"/>
    <w:rsid w:val="0082681F"/>
    <w:rsid w:val="00827CB4"/>
    <w:rsid w:val="00832179"/>
    <w:rsid w:val="00832FB8"/>
    <w:rsid w:val="00834B8B"/>
    <w:rsid w:val="00834F82"/>
    <w:rsid w:val="008412F7"/>
    <w:rsid w:val="00842AA1"/>
    <w:rsid w:val="00843EC8"/>
    <w:rsid w:val="00844090"/>
    <w:rsid w:val="008445C6"/>
    <w:rsid w:val="0084742E"/>
    <w:rsid w:val="00847EBE"/>
    <w:rsid w:val="00851306"/>
    <w:rsid w:val="00856749"/>
    <w:rsid w:val="008603F3"/>
    <w:rsid w:val="00863B0B"/>
    <w:rsid w:val="008665CF"/>
    <w:rsid w:val="00867200"/>
    <w:rsid w:val="0087065C"/>
    <w:rsid w:val="00872376"/>
    <w:rsid w:val="00872E94"/>
    <w:rsid w:val="00873DA1"/>
    <w:rsid w:val="00877495"/>
    <w:rsid w:val="00877621"/>
    <w:rsid w:val="0088087B"/>
    <w:rsid w:val="00882EA9"/>
    <w:rsid w:val="0088721A"/>
    <w:rsid w:val="008876CC"/>
    <w:rsid w:val="0089018B"/>
    <w:rsid w:val="00890A67"/>
    <w:rsid w:val="008954FB"/>
    <w:rsid w:val="008957EE"/>
    <w:rsid w:val="008973BD"/>
    <w:rsid w:val="008A09CC"/>
    <w:rsid w:val="008A179D"/>
    <w:rsid w:val="008A2747"/>
    <w:rsid w:val="008A2CA0"/>
    <w:rsid w:val="008A46B1"/>
    <w:rsid w:val="008A4965"/>
    <w:rsid w:val="008A6661"/>
    <w:rsid w:val="008B1F35"/>
    <w:rsid w:val="008B41D3"/>
    <w:rsid w:val="008B6698"/>
    <w:rsid w:val="008B730E"/>
    <w:rsid w:val="008C4780"/>
    <w:rsid w:val="008C5B5A"/>
    <w:rsid w:val="008C6062"/>
    <w:rsid w:val="008C6FC8"/>
    <w:rsid w:val="008D00D9"/>
    <w:rsid w:val="008D0A50"/>
    <w:rsid w:val="008D25DD"/>
    <w:rsid w:val="008D6F4A"/>
    <w:rsid w:val="008E010C"/>
    <w:rsid w:val="008E1CE5"/>
    <w:rsid w:val="008E343A"/>
    <w:rsid w:val="008E6A33"/>
    <w:rsid w:val="008E778E"/>
    <w:rsid w:val="008F24D8"/>
    <w:rsid w:val="008F365F"/>
    <w:rsid w:val="008F5071"/>
    <w:rsid w:val="008F58ED"/>
    <w:rsid w:val="008F6190"/>
    <w:rsid w:val="008F79A4"/>
    <w:rsid w:val="00905014"/>
    <w:rsid w:val="00905856"/>
    <w:rsid w:val="0090653F"/>
    <w:rsid w:val="00906D28"/>
    <w:rsid w:val="00907262"/>
    <w:rsid w:val="00907713"/>
    <w:rsid w:val="009129D0"/>
    <w:rsid w:val="00914752"/>
    <w:rsid w:val="00914BEC"/>
    <w:rsid w:val="0091790A"/>
    <w:rsid w:val="00917CF7"/>
    <w:rsid w:val="00920BE6"/>
    <w:rsid w:val="0092364A"/>
    <w:rsid w:val="009245FF"/>
    <w:rsid w:val="0093337E"/>
    <w:rsid w:val="00936D29"/>
    <w:rsid w:val="0094306A"/>
    <w:rsid w:val="0094390E"/>
    <w:rsid w:val="00945E17"/>
    <w:rsid w:val="00951177"/>
    <w:rsid w:val="00956E2F"/>
    <w:rsid w:val="00961D2F"/>
    <w:rsid w:val="00962F06"/>
    <w:rsid w:val="009630F8"/>
    <w:rsid w:val="00964ADA"/>
    <w:rsid w:val="00970668"/>
    <w:rsid w:val="00972FB2"/>
    <w:rsid w:val="00974793"/>
    <w:rsid w:val="009757AE"/>
    <w:rsid w:val="00975BBF"/>
    <w:rsid w:val="00980B54"/>
    <w:rsid w:val="00983168"/>
    <w:rsid w:val="0098361C"/>
    <w:rsid w:val="00990924"/>
    <w:rsid w:val="00990D15"/>
    <w:rsid w:val="0099158A"/>
    <w:rsid w:val="009922E8"/>
    <w:rsid w:val="0099261C"/>
    <w:rsid w:val="00993A82"/>
    <w:rsid w:val="009A014B"/>
    <w:rsid w:val="009A187D"/>
    <w:rsid w:val="009A5277"/>
    <w:rsid w:val="009A57A7"/>
    <w:rsid w:val="009B0051"/>
    <w:rsid w:val="009B1748"/>
    <w:rsid w:val="009B1D98"/>
    <w:rsid w:val="009B5210"/>
    <w:rsid w:val="009B786A"/>
    <w:rsid w:val="009C7740"/>
    <w:rsid w:val="009D52CE"/>
    <w:rsid w:val="009D56BC"/>
    <w:rsid w:val="009E0035"/>
    <w:rsid w:val="009E4605"/>
    <w:rsid w:val="009E636D"/>
    <w:rsid w:val="009E67E7"/>
    <w:rsid w:val="009E7620"/>
    <w:rsid w:val="009F0D52"/>
    <w:rsid w:val="009F15F6"/>
    <w:rsid w:val="009F41E6"/>
    <w:rsid w:val="009F6314"/>
    <w:rsid w:val="009F7BF3"/>
    <w:rsid w:val="00A00114"/>
    <w:rsid w:val="00A01819"/>
    <w:rsid w:val="00A0195B"/>
    <w:rsid w:val="00A03A88"/>
    <w:rsid w:val="00A07248"/>
    <w:rsid w:val="00A10F94"/>
    <w:rsid w:val="00A1138E"/>
    <w:rsid w:val="00A119C1"/>
    <w:rsid w:val="00A11CB1"/>
    <w:rsid w:val="00A15893"/>
    <w:rsid w:val="00A17753"/>
    <w:rsid w:val="00A22507"/>
    <w:rsid w:val="00A26830"/>
    <w:rsid w:val="00A26EAB"/>
    <w:rsid w:val="00A30D8B"/>
    <w:rsid w:val="00A37AD8"/>
    <w:rsid w:val="00A37D63"/>
    <w:rsid w:val="00A409D9"/>
    <w:rsid w:val="00A41173"/>
    <w:rsid w:val="00A431B6"/>
    <w:rsid w:val="00A438C7"/>
    <w:rsid w:val="00A43BF1"/>
    <w:rsid w:val="00A4438C"/>
    <w:rsid w:val="00A51AE6"/>
    <w:rsid w:val="00A540B2"/>
    <w:rsid w:val="00A57942"/>
    <w:rsid w:val="00A622C2"/>
    <w:rsid w:val="00A62AF7"/>
    <w:rsid w:val="00A646BF"/>
    <w:rsid w:val="00A65E54"/>
    <w:rsid w:val="00A66F23"/>
    <w:rsid w:val="00A67946"/>
    <w:rsid w:val="00A70C32"/>
    <w:rsid w:val="00A71010"/>
    <w:rsid w:val="00A7116B"/>
    <w:rsid w:val="00A75080"/>
    <w:rsid w:val="00A7540C"/>
    <w:rsid w:val="00A7599F"/>
    <w:rsid w:val="00A82B5F"/>
    <w:rsid w:val="00A85E98"/>
    <w:rsid w:val="00A86686"/>
    <w:rsid w:val="00A923C4"/>
    <w:rsid w:val="00A929E4"/>
    <w:rsid w:val="00A93561"/>
    <w:rsid w:val="00A945D1"/>
    <w:rsid w:val="00A95E6A"/>
    <w:rsid w:val="00A96CF1"/>
    <w:rsid w:val="00AA1889"/>
    <w:rsid w:val="00AA30B9"/>
    <w:rsid w:val="00AA31AA"/>
    <w:rsid w:val="00AA4C7C"/>
    <w:rsid w:val="00AA540D"/>
    <w:rsid w:val="00AA5C78"/>
    <w:rsid w:val="00AA7A6C"/>
    <w:rsid w:val="00AB1470"/>
    <w:rsid w:val="00AB2E9E"/>
    <w:rsid w:val="00AB3846"/>
    <w:rsid w:val="00AB3D4A"/>
    <w:rsid w:val="00AB4678"/>
    <w:rsid w:val="00AB4E3F"/>
    <w:rsid w:val="00AB7A64"/>
    <w:rsid w:val="00AC028C"/>
    <w:rsid w:val="00AC0539"/>
    <w:rsid w:val="00AC0619"/>
    <w:rsid w:val="00AC3548"/>
    <w:rsid w:val="00AC595E"/>
    <w:rsid w:val="00AC738C"/>
    <w:rsid w:val="00AC7BC6"/>
    <w:rsid w:val="00AC7ED4"/>
    <w:rsid w:val="00AD211A"/>
    <w:rsid w:val="00AD250F"/>
    <w:rsid w:val="00AE116C"/>
    <w:rsid w:val="00AE260A"/>
    <w:rsid w:val="00AE60E6"/>
    <w:rsid w:val="00AF23DD"/>
    <w:rsid w:val="00AF281B"/>
    <w:rsid w:val="00AF44FE"/>
    <w:rsid w:val="00AF4E4D"/>
    <w:rsid w:val="00B005B7"/>
    <w:rsid w:val="00B0239C"/>
    <w:rsid w:val="00B03345"/>
    <w:rsid w:val="00B035FF"/>
    <w:rsid w:val="00B0399D"/>
    <w:rsid w:val="00B04929"/>
    <w:rsid w:val="00B04D5C"/>
    <w:rsid w:val="00B0639B"/>
    <w:rsid w:val="00B06DC8"/>
    <w:rsid w:val="00B079FA"/>
    <w:rsid w:val="00B11C12"/>
    <w:rsid w:val="00B122B0"/>
    <w:rsid w:val="00B14E4B"/>
    <w:rsid w:val="00B162B8"/>
    <w:rsid w:val="00B16B73"/>
    <w:rsid w:val="00B1726B"/>
    <w:rsid w:val="00B20FBA"/>
    <w:rsid w:val="00B24733"/>
    <w:rsid w:val="00B24C49"/>
    <w:rsid w:val="00B25279"/>
    <w:rsid w:val="00B32512"/>
    <w:rsid w:val="00B46050"/>
    <w:rsid w:val="00B4770C"/>
    <w:rsid w:val="00B500C5"/>
    <w:rsid w:val="00B527B2"/>
    <w:rsid w:val="00B5791F"/>
    <w:rsid w:val="00B62C6F"/>
    <w:rsid w:val="00B633DF"/>
    <w:rsid w:val="00B71C06"/>
    <w:rsid w:val="00B7214B"/>
    <w:rsid w:val="00B73399"/>
    <w:rsid w:val="00B751B9"/>
    <w:rsid w:val="00B77E99"/>
    <w:rsid w:val="00B81B26"/>
    <w:rsid w:val="00B829C5"/>
    <w:rsid w:val="00B83C17"/>
    <w:rsid w:val="00B84461"/>
    <w:rsid w:val="00B8549B"/>
    <w:rsid w:val="00B8572C"/>
    <w:rsid w:val="00B90754"/>
    <w:rsid w:val="00B920AE"/>
    <w:rsid w:val="00B94042"/>
    <w:rsid w:val="00B9445B"/>
    <w:rsid w:val="00B96046"/>
    <w:rsid w:val="00B97C3B"/>
    <w:rsid w:val="00BA1AA3"/>
    <w:rsid w:val="00BA255A"/>
    <w:rsid w:val="00BA5105"/>
    <w:rsid w:val="00BA554B"/>
    <w:rsid w:val="00BB0BE9"/>
    <w:rsid w:val="00BB3861"/>
    <w:rsid w:val="00BB3FA2"/>
    <w:rsid w:val="00BB55FA"/>
    <w:rsid w:val="00BB77CA"/>
    <w:rsid w:val="00BC2F0B"/>
    <w:rsid w:val="00BC42F9"/>
    <w:rsid w:val="00BC6B7C"/>
    <w:rsid w:val="00BD02E2"/>
    <w:rsid w:val="00BD0CA1"/>
    <w:rsid w:val="00BD10C2"/>
    <w:rsid w:val="00BD281C"/>
    <w:rsid w:val="00BD3057"/>
    <w:rsid w:val="00BD3235"/>
    <w:rsid w:val="00BD4BCC"/>
    <w:rsid w:val="00BD5ED5"/>
    <w:rsid w:val="00BD6435"/>
    <w:rsid w:val="00BD739B"/>
    <w:rsid w:val="00BD7C20"/>
    <w:rsid w:val="00BE20F5"/>
    <w:rsid w:val="00BE4570"/>
    <w:rsid w:val="00BE79B9"/>
    <w:rsid w:val="00BE7FF5"/>
    <w:rsid w:val="00BF1ABF"/>
    <w:rsid w:val="00BF3553"/>
    <w:rsid w:val="00BF4C99"/>
    <w:rsid w:val="00C02A31"/>
    <w:rsid w:val="00C03255"/>
    <w:rsid w:val="00C036B5"/>
    <w:rsid w:val="00C05125"/>
    <w:rsid w:val="00C06952"/>
    <w:rsid w:val="00C11C44"/>
    <w:rsid w:val="00C127A9"/>
    <w:rsid w:val="00C12F9E"/>
    <w:rsid w:val="00C134E5"/>
    <w:rsid w:val="00C13A86"/>
    <w:rsid w:val="00C17B3A"/>
    <w:rsid w:val="00C20F1F"/>
    <w:rsid w:val="00C21980"/>
    <w:rsid w:val="00C32532"/>
    <w:rsid w:val="00C34403"/>
    <w:rsid w:val="00C42C46"/>
    <w:rsid w:val="00C4412F"/>
    <w:rsid w:val="00C4440B"/>
    <w:rsid w:val="00C45DF5"/>
    <w:rsid w:val="00C469D4"/>
    <w:rsid w:val="00C47B0B"/>
    <w:rsid w:val="00C5363C"/>
    <w:rsid w:val="00C53E59"/>
    <w:rsid w:val="00C55464"/>
    <w:rsid w:val="00C613B2"/>
    <w:rsid w:val="00C6144F"/>
    <w:rsid w:val="00C62C2F"/>
    <w:rsid w:val="00C63123"/>
    <w:rsid w:val="00C64BB4"/>
    <w:rsid w:val="00C64E1C"/>
    <w:rsid w:val="00C658F2"/>
    <w:rsid w:val="00C65BE8"/>
    <w:rsid w:val="00C66984"/>
    <w:rsid w:val="00C76CFC"/>
    <w:rsid w:val="00C84012"/>
    <w:rsid w:val="00C85122"/>
    <w:rsid w:val="00C8628A"/>
    <w:rsid w:val="00C865ED"/>
    <w:rsid w:val="00C8702C"/>
    <w:rsid w:val="00C926A1"/>
    <w:rsid w:val="00C926CC"/>
    <w:rsid w:val="00C9289B"/>
    <w:rsid w:val="00C9366A"/>
    <w:rsid w:val="00C94013"/>
    <w:rsid w:val="00C940FA"/>
    <w:rsid w:val="00C947A2"/>
    <w:rsid w:val="00C96402"/>
    <w:rsid w:val="00C9733D"/>
    <w:rsid w:val="00CA088A"/>
    <w:rsid w:val="00CA526D"/>
    <w:rsid w:val="00CB2472"/>
    <w:rsid w:val="00CB6E6E"/>
    <w:rsid w:val="00CC1B43"/>
    <w:rsid w:val="00CC2489"/>
    <w:rsid w:val="00CC2915"/>
    <w:rsid w:val="00CC3C55"/>
    <w:rsid w:val="00CC46CD"/>
    <w:rsid w:val="00CD7917"/>
    <w:rsid w:val="00CE1940"/>
    <w:rsid w:val="00CE2436"/>
    <w:rsid w:val="00CE2D9F"/>
    <w:rsid w:val="00CE41C9"/>
    <w:rsid w:val="00CE682A"/>
    <w:rsid w:val="00CF30D1"/>
    <w:rsid w:val="00CF583C"/>
    <w:rsid w:val="00CF5BDA"/>
    <w:rsid w:val="00D019F5"/>
    <w:rsid w:val="00D03803"/>
    <w:rsid w:val="00D049F0"/>
    <w:rsid w:val="00D06674"/>
    <w:rsid w:val="00D068D6"/>
    <w:rsid w:val="00D132C8"/>
    <w:rsid w:val="00D147D7"/>
    <w:rsid w:val="00D16954"/>
    <w:rsid w:val="00D16C62"/>
    <w:rsid w:val="00D172DC"/>
    <w:rsid w:val="00D202BA"/>
    <w:rsid w:val="00D209F5"/>
    <w:rsid w:val="00D263E4"/>
    <w:rsid w:val="00D308B2"/>
    <w:rsid w:val="00D34078"/>
    <w:rsid w:val="00D358DF"/>
    <w:rsid w:val="00D35F72"/>
    <w:rsid w:val="00D36A1F"/>
    <w:rsid w:val="00D36FF7"/>
    <w:rsid w:val="00D37176"/>
    <w:rsid w:val="00D4049F"/>
    <w:rsid w:val="00D40B00"/>
    <w:rsid w:val="00D41761"/>
    <w:rsid w:val="00D421D3"/>
    <w:rsid w:val="00D427FE"/>
    <w:rsid w:val="00D44051"/>
    <w:rsid w:val="00D45DF3"/>
    <w:rsid w:val="00D478DE"/>
    <w:rsid w:val="00D47F28"/>
    <w:rsid w:val="00D504A4"/>
    <w:rsid w:val="00D6337F"/>
    <w:rsid w:val="00D63BBC"/>
    <w:rsid w:val="00D833AA"/>
    <w:rsid w:val="00D91051"/>
    <w:rsid w:val="00D91A73"/>
    <w:rsid w:val="00D94C30"/>
    <w:rsid w:val="00D95119"/>
    <w:rsid w:val="00D9514C"/>
    <w:rsid w:val="00D9538D"/>
    <w:rsid w:val="00D954A8"/>
    <w:rsid w:val="00D96A13"/>
    <w:rsid w:val="00DA121E"/>
    <w:rsid w:val="00DA1A7C"/>
    <w:rsid w:val="00DA1B18"/>
    <w:rsid w:val="00DA4049"/>
    <w:rsid w:val="00DA4922"/>
    <w:rsid w:val="00DA4D7F"/>
    <w:rsid w:val="00DA5BA9"/>
    <w:rsid w:val="00DB1E0B"/>
    <w:rsid w:val="00DB35A8"/>
    <w:rsid w:val="00DC1779"/>
    <w:rsid w:val="00DC4007"/>
    <w:rsid w:val="00DC404F"/>
    <w:rsid w:val="00DC6336"/>
    <w:rsid w:val="00DC6FA3"/>
    <w:rsid w:val="00DD15CC"/>
    <w:rsid w:val="00DD30E4"/>
    <w:rsid w:val="00DD3905"/>
    <w:rsid w:val="00DD5932"/>
    <w:rsid w:val="00DE0BEC"/>
    <w:rsid w:val="00DE291B"/>
    <w:rsid w:val="00DE30FA"/>
    <w:rsid w:val="00DE49DF"/>
    <w:rsid w:val="00DF3583"/>
    <w:rsid w:val="00DF7414"/>
    <w:rsid w:val="00DF7C7A"/>
    <w:rsid w:val="00E010D4"/>
    <w:rsid w:val="00E01E48"/>
    <w:rsid w:val="00E03F0D"/>
    <w:rsid w:val="00E0510E"/>
    <w:rsid w:val="00E05AE5"/>
    <w:rsid w:val="00E12E8E"/>
    <w:rsid w:val="00E14834"/>
    <w:rsid w:val="00E15F8B"/>
    <w:rsid w:val="00E16133"/>
    <w:rsid w:val="00E1618E"/>
    <w:rsid w:val="00E2129E"/>
    <w:rsid w:val="00E23648"/>
    <w:rsid w:val="00E24C41"/>
    <w:rsid w:val="00E26262"/>
    <w:rsid w:val="00E26683"/>
    <w:rsid w:val="00E27A45"/>
    <w:rsid w:val="00E300A2"/>
    <w:rsid w:val="00E30387"/>
    <w:rsid w:val="00E30EBD"/>
    <w:rsid w:val="00E32BA4"/>
    <w:rsid w:val="00E35B8A"/>
    <w:rsid w:val="00E427E9"/>
    <w:rsid w:val="00E43C00"/>
    <w:rsid w:val="00E53EAC"/>
    <w:rsid w:val="00E54F91"/>
    <w:rsid w:val="00E56E40"/>
    <w:rsid w:val="00E60C8E"/>
    <w:rsid w:val="00E62238"/>
    <w:rsid w:val="00E625B7"/>
    <w:rsid w:val="00E64931"/>
    <w:rsid w:val="00E64BD9"/>
    <w:rsid w:val="00E66C81"/>
    <w:rsid w:val="00E70DC1"/>
    <w:rsid w:val="00E7105E"/>
    <w:rsid w:val="00E7189D"/>
    <w:rsid w:val="00E7269C"/>
    <w:rsid w:val="00E748F8"/>
    <w:rsid w:val="00E75000"/>
    <w:rsid w:val="00E750B6"/>
    <w:rsid w:val="00E7525E"/>
    <w:rsid w:val="00E76B45"/>
    <w:rsid w:val="00E8030E"/>
    <w:rsid w:val="00E81655"/>
    <w:rsid w:val="00E84744"/>
    <w:rsid w:val="00E86FAB"/>
    <w:rsid w:val="00E87E7B"/>
    <w:rsid w:val="00E90893"/>
    <w:rsid w:val="00E90D44"/>
    <w:rsid w:val="00E90FEC"/>
    <w:rsid w:val="00E93EA3"/>
    <w:rsid w:val="00E9502E"/>
    <w:rsid w:val="00E9575F"/>
    <w:rsid w:val="00E95F92"/>
    <w:rsid w:val="00E97641"/>
    <w:rsid w:val="00EA1F9A"/>
    <w:rsid w:val="00EA1F9D"/>
    <w:rsid w:val="00EA534D"/>
    <w:rsid w:val="00EA5D3D"/>
    <w:rsid w:val="00EA61DD"/>
    <w:rsid w:val="00EA6DCB"/>
    <w:rsid w:val="00EA7D54"/>
    <w:rsid w:val="00EB02AB"/>
    <w:rsid w:val="00EB38A7"/>
    <w:rsid w:val="00EB39C1"/>
    <w:rsid w:val="00EB67E5"/>
    <w:rsid w:val="00EB7D93"/>
    <w:rsid w:val="00EC0132"/>
    <w:rsid w:val="00EC0FFD"/>
    <w:rsid w:val="00EC102D"/>
    <w:rsid w:val="00EC13A1"/>
    <w:rsid w:val="00EC2C2A"/>
    <w:rsid w:val="00EC6716"/>
    <w:rsid w:val="00ED3803"/>
    <w:rsid w:val="00ED4378"/>
    <w:rsid w:val="00EE0742"/>
    <w:rsid w:val="00EE1448"/>
    <w:rsid w:val="00EE236A"/>
    <w:rsid w:val="00EE299F"/>
    <w:rsid w:val="00EE5407"/>
    <w:rsid w:val="00EE7BA0"/>
    <w:rsid w:val="00EF101A"/>
    <w:rsid w:val="00EF156A"/>
    <w:rsid w:val="00EF1A86"/>
    <w:rsid w:val="00EF6B82"/>
    <w:rsid w:val="00F00411"/>
    <w:rsid w:val="00F0420D"/>
    <w:rsid w:val="00F04449"/>
    <w:rsid w:val="00F10AF4"/>
    <w:rsid w:val="00F11283"/>
    <w:rsid w:val="00F12173"/>
    <w:rsid w:val="00F12F16"/>
    <w:rsid w:val="00F14B91"/>
    <w:rsid w:val="00F14DCA"/>
    <w:rsid w:val="00F17325"/>
    <w:rsid w:val="00F17C53"/>
    <w:rsid w:val="00F20073"/>
    <w:rsid w:val="00F20B0C"/>
    <w:rsid w:val="00F24086"/>
    <w:rsid w:val="00F300DB"/>
    <w:rsid w:val="00F31AFF"/>
    <w:rsid w:val="00F34F4B"/>
    <w:rsid w:val="00F36C45"/>
    <w:rsid w:val="00F379F0"/>
    <w:rsid w:val="00F4039D"/>
    <w:rsid w:val="00F4326C"/>
    <w:rsid w:val="00F46231"/>
    <w:rsid w:val="00F4760D"/>
    <w:rsid w:val="00F530D0"/>
    <w:rsid w:val="00F5410A"/>
    <w:rsid w:val="00F553C3"/>
    <w:rsid w:val="00F614D2"/>
    <w:rsid w:val="00F61ED4"/>
    <w:rsid w:val="00F63EF6"/>
    <w:rsid w:val="00F71628"/>
    <w:rsid w:val="00F71CE9"/>
    <w:rsid w:val="00F72961"/>
    <w:rsid w:val="00F746EC"/>
    <w:rsid w:val="00F74D56"/>
    <w:rsid w:val="00F764F8"/>
    <w:rsid w:val="00F76E40"/>
    <w:rsid w:val="00F8168A"/>
    <w:rsid w:val="00F8495E"/>
    <w:rsid w:val="00F84AFC"/>
    <w:rsid w:val="00F91860"/>
    <w:rsid w:val="00F93471"/>
    <w:rsid w:val="00F94531"/>
    <w:rsid w:val="00F955DE"/>
    <w:rsid w:val="00F97E32"/>
    <w:rsid w:val="00FA1312"/>
    <w:rsid w:val="00FA18E1"/>
    <w:rsid w:val="00FA5563"/>
    <w:rsid w:val="00FA5998"/>
    <w:rsid w:val="00FA6D43"/>
    <w:rsid w:val="00FA7F3B"/>
    <w:rsid w:val="00FB0921"/>
    <w:rsid w:val="00FB2600"/>
    <w:rsid w:val="00FB51E6"/>
    <w:rsid w:val="00FB6C1C"/>
    <w:rsid w:val="00FC05AE"/>
    <w:rsid w:val="00FC076B"/>
    <w:rsid w:val="00FC7299"/>
    <w:rsid w:val="00FC7682"/>
    <w:rsid w:val="00FD03E4"/>
    <w:rsid w:val="00FD04AB"/>
    <w:rsid w:val="00FD2509"/>
    <w:rsid w:val="00FE0017"/>
    <w:rsid w:val="00FE25C8"/>
    <w:rsid w:val="00FE5BDF"/>
    <w:rsid w:val="00FE621B"/>
    <w:rsid w:val="00FE6D21"/>
    <w:rsid w:val="00FE75BC"/>
    <w:rsid w:val="00FF19D4"/>
    <w:rsid w:val="00FF50BF"/>
    <w:rsid w:val="00FF6298"/>
    <w:rsid w:val="00FF726C"/>
    <w:rsid w:val="11BD17A8"/>
    <w:rsid w:val="41DA43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F785FB"/>
  <w15:docId w15:val="{CA135C09-4ED7-4EBB-B1FF-87C545851D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iPriority="0" w:unhideWhenUsed="1" w:qFormat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next w:val="a0"/>
    <w:link w:val="1Char"/>
    <w:uiPriority w:val="9"/>
    <w:qFormat/>
    <w:pPr>
      <w:keepNext/>
      <w:keepLines/>
      <w:numPr>
        <w:numId w:val="1"/>
      </w:numPr>
      <w:spacing w:line="360" w:lineRule="auto"/>
      <w:ind w:left="0" w:firstLine="0"/>
      <w:outlineLvl w:val="0"/>
    </w:pPr>
    <w:rPr>
      <w:rFonts w:ascii="Calibri" w:eastAsia="宋体" w:hAnsi="Calibri" w:cstheme="majorBidi"/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uiPriority w:val="9"/>
    <w:qFormat/>
    <w:pPr>
      <w:keepNext/>
      <w:keepLines/>
      <w:numPr>
        <w:ilvl w:val="1"/>
        <w:numId w:val="1"/>
      </w:numPr>
      <w:spacing w:line="360" w:lineRule="auto"/>
      <w:outlineLvl w:val="1"/>
    </w:pPr>
    <w:rPr>
      <w:rFonts w:ascii="Cambria" w:eastAsia="宋体" w:hAnsi="Cambria" w:cstheme="majorBidi"/>
      <w:b/>
      <w:bCs/>
      <w:sz w:val="30"/>
      <w:szCs w:val="32"/>
    </w:rPr>
  </w:style>
  <w:style w:type="paragraph" w:styleId="3">
    <w:name w:val="heading 3"/>
    <w:basedOn w:val="a0"/>
    <w:next w:val="a0"/>
    <w:link w:val="3Char"/>
    <w:uiPriority w:val="9"/>
    <w:qFormat/>
    <w:pPr>
      <w:keepNext/>
      <w:keepLines/>
      <w:numPr>
        <w:ilvl w:val="2"/>
        <w:numId w:val="1"/>
      </w:numPr>
      <w:spacing w:line="360" w:lineRule="auto"/>
      <w:outlineLvl w:val="2"/>
    </w:pPr>
    <w:rPr>
      <w:rFonts w:ascii="Cambria" w:eastAsia="宋体" w:hAnsi="Cambria" w:cstheme="majorBidi"/>
      <w:b/>
      <w:bCs/>
      <w:sz w:val="28"/>
    </w:rPr>
  </w:style>
  <w:style w:type="paragraph" w:styleId="4">
    <w:name w:val="heading 4"/>
    <w:basedOn w:val="a0"/>
    <w:next w:val="a0"/>
    <w:link w:val="4Char"/>
    <w:uiPriority w:val="9"/>
    <w:qFormat/>
    <w:pPr>
      <w:keepNext/>
      <w:keepLines/>
      <w:numPr>
        <w:ilvl w:val="3"/>
        <w:numId w:val="1"/>
      </w:numPr>
      <w:spacing w:line="360" w:lineRule="auto"/>
      <w:outlineLvl w:val="3"/>
    </w:pPr>
    <w:rPr>
      <w:rFonts w:ascii="Cambria" w:eastAsia="宋体" w:hAnsi="Cambria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qFormat/>
    <w:pPr>
      <w:widowControl/>
      <w:numPr>
        <w:ilvl w:val="4"/>
        <w:numId w:val="1"/>
      </w:numPr>
      <w:spacing w:line="360" w:lineRule="auto"/>
      <w:ind w:left="0" w:firstLine="0"/>
      <w:jc w:val="left"/>
      <w:outlineLvl w:val="4"/>
    </w:pPr>
    <w:rPr>
      <w:rFonts w:ascii="Cambria" w:eastAsia="宋体" w:hAnsi="Cambria" w:cstheme="majorBidi"/>
      <w:b/>
      <w:caps/>
      <w:spacing w:val="10"/>
      <w:kern w:val="0"/>
      <w:sz w:val="28"/>
      <w:lang w:eastAsia="en-US" w:bidi="en-US"/>
    </w:rPr>
  </w:style>
  <w:style w:type="paragraph" w:styleId="6">
    <w:name w:val="heading 6"/>
    <w:basedOn w:val="a0"/>
    <w:next w:val="a0"/>
    <w:link w:val="6Char"/>
    <w:uiPriority w:val="9"/>
    <w:qFormat/>
    <w:pPr>
      <w:widowControl/>
      <w:numPr>
        <w:ilvl w:val="5"/>
        <w:numId w:val="1"/>
      </w:numPr>
      <w:pBdr>
        <w:bottom w:val="dotted" w:sz="6" w:space="1" w:color="4F81BD"/>
      </w:pBdr>
      <w:spacing w:before="300" w:line="360" w:lineRule="auto"/>
      <w:jc w:val="left"/>
      <w:outlineLvl w:val="5"/>
    </w:pPr>
    <w:rPr>
      <w:rFonts w:ascii="Calibri" w:eastAsia="宋体" w:hAnsi="Calibri" w:cstheme="majorBidi"/>
      <w:caps/>
      <w:color w:val="365F91"/>
      <w:spacing w:val="10"/>
      <w:kern w:val="0"/>
      <w:sz w:val="22"/>
      <w:szCs w:val="20"/>
      <w:lang w:eastAsia="en-US" w:bidi="en-US"/>
    </w:rPr>
  </w:style>
  <w:style w:type="paragraph" w:styleId="7">
    <w:name w:val="heading 7"/>
    <w:basedOn w:val="a0"/>
    <w:next w:val="a0"/>
    <w:link w:val="7Char"/>
    <w:uiPriority w:val="9"/>
    <w:qFormat/>
    <w:pPr>
      <w:widowControl/>
      <w:numPr>
        <w:ilvl w:val="6"/>
        <w:numId w:val="1"/>
      </w:numPr>
      <w:spacing w:before="300" w:line="360" w:lineRule="auto"/>
      <w:jc w:val="left"/>
      <w:outlineLvl w:val="6"/>
    </w:pPr>
    <w:rPr>
      <w:rFonts w:ascii="Calibri" w:eastAsia="宋体" w:hAnsi="Calibri" w:cstheme="majorBidi"/>
      <w:caps/>
      <w:color w:val="365F91"/>
      <w:spacing w:val="10"/>
      <w:kern w:val="0"/>
      <w:sz w:val="22"/>
      <w:szCs w:val="20"/>
      <w:lang w:eastAsia="en-US" w:bidi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caption"/>
    <w:basedOn w:val="a0"/>
    <w:next w:val="a0"/>
    <w:link w:val="Char"/>
    <w:uiPriority w:val="35"/>
    <w:unhideWhenUsed/>
    <w:qFormat/>
    <w:pPr>
      <w:spacing w:line="360" w:lineRule="auto"/>
    </w:pPr>
    <w:rPr>
      <w:rFonts w:ascii="Cambria" w:eastAsia="黑体" w:hAnsi="Cambria" w:cstheme="majorBidi"/>
    </w:rPr>
  </w:style>
  <w:style w:type="paragraph" w:styleId="a5">
    <w:name w:val="annotation text"/>
    <w:basedOn w:val="a0"/>
    <w:link w:val="Char0"/>
    <w:uiPriority w:val="99"/>
    <w:unhideWhenUsed/>
    <w:pPr>
      <w:jc w:val="left"/>
    </w:pPr>
  </w:style>
  <w:style w:type="paragraph" w:styleId="a6">
    <w:name w:val="footer"/>
    <w:basedOn w:val="a0"/>
    <w:link w:val="Char1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0"/>
    <w:link w:val="Char2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8">
    <w:name w:val="List"/>
    <w:basedOn w:val="a0"/>
    <w:unhideWhenUsed/>
    <w:qFormat/>
    <w:pPr>
      <w:ind w:left="200" w:hangingChars="200" w:hanging="200"/>
      <w:contextualSpacing/>
    </w:pPr>
    <w:rPr>
      <w:rFonts w:ascii="Calibri" w:eastAsia="宋体" w:hAnsi="Calibri" w:cs="Times New Roman"/>
      <w:sz w:val="28"/>
    </w:rPr>
  </w:style>
  <w:style w:type="table" w:styleId="a9">
    <w:name w:val="Table Grid"/>
    <w:basedOn w:val="a2"/>
    <w:uiPriority w:val="59"/>
    <w:qFormat/>
    <w:rPr>
      <w:rFonts w:ascii="Cambria" w:eastAsia="宋体" w:hAnsi="Cambria" w:cs="Times New Roman"/>
      <w:sz w:val="22"/>
      <w:lang w:eastAsia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0">
    <w:name w:val="列出段落1"/>
    <w:basedOn w:val="a0"/>
    <w:link w:val="Char3"/>
    <w:uiPriority w:val="34"/>
    <w:qFormat/>
    <w:pPr>
      <w:ind w:firstLineChars="200" w:firstLine="420"/>
    </w:pPr>
  </w:style>
  <w:style w:type="character" w:customStyle="1" w:styleId="Char2">
    <w:name w:val="页眉 Char"/>
    <w:basedOn w:val="a1"/>
    <w:link w:val="a7"/>
    <w:uiPriority w:val="99"/>
    <w:qFormat/>
    <w:rPr>
      <w:sz w:val="18"/>
      <w:szCs w:val="18"/>
    </w:rPr>
  </w:style>
  <w:style w:type="character" w:customStyle="1" w:styleId="Char1">
    <w:name w:val="页脚 Char"/>
    <w:basedOn w:val="a1"/>
    <w:link w:val="a6"/>
    <w:uiPriority w:val="99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qFormat/>
    <w:rPr>
      <w:rFonts w:ascii="Calibri" w:eastAsia="宋体" w:hAnsi="Calibri" w:cstheme="majorBidi"/>
      <w:b/>
      <w:bCs/>
      <w:kern w:val="44"/>
      <w:sz w:val="32"/>
      <w:szCs w:val="44"/>
    </w:rPr>
  </w:style>
  <w:style w:type="character" w:customStyle="1" w:styleId="2Char">
    <w:name w:val="标题 2 Char"/>
    <w:basedOn w:val="a1"/>
    <w:link w:val="2"/>
    <w:uiPriority w:val="9"/>
    <w:rPr>
      <w:rFonts w:ascii="Cambria" w:eastAsia="宋体" w:hAnsi="Cambria" w:cstheme="majorBidi"/>
      <w:b/>
      <w:bCs/>
      <w:sz w:val="30"/>
      <w:szCs w:val="32"/>
    </w:rPr>
  </w:style>
  <w:style w:type="character" w:customStyle="1" w:styleId="3Char">
    <w:name w:val="标题 3 Char"/>
    <w:basedOn w:val="a1"/>
    <w:link w:val="3"/>
    <w:uiPriority w:val="9"/>
    <w:rPr>
      <w:rFonts w:ascii="Cambria" w:eastAsia="宋体" w:hAnsi="Cambria" w:cstheme="majorBidi"/>
      <w:b/>
      <w:bCs/>
      <w:sz w:val="28"/>
    </w:rPr>
  </w:style>
  <w:style w:type="character" w:customStyle="1" w:styleId="4Char">
    <w:name w:val="标题 4 Char"/>
    <w:basedOn w:val="a1"/>
    <w:link w:val="4"/>
    <w:uiPriority w:val="9"/>
    <w:qFormat/>
    <w:rPr>
      <w:rFonts w:ascii="Cambria" w:eastAsia="宋体" w:hAnsi="Cambria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rPr>
      <w:rFonts w:ascii="Cambria" w:eastAsia="宋体" w:hAnsi="Cambria" w:cstheme="majorBidi"/>
      <w:b/>
      <w:caps/>
      <w:spacing w:val="10"/>
      <w:kern w:val="0"/>
      <w:sz w:val="28"/>
      <w:lang w:eastAsia="en-US" w:bidi="en-US"/>
    </w:rPr>
  </w:style>
  <w:style w:type="character" w:customStyle="1" w:styleId="6Char">
    <w:name w:val="标题 6 Char"/>
    <w:basedOn w:val="a1"/>
    <w:link w:val="6"/>
    <w:uiPriority w:val="9"/>
    <w:rPr>
      <w:rFonts w:ascii="Calibri" w:eastAsia="宋体" w:hAnsi="Calibri" w:cstheme="majorBidi"/>
      <w:caps/>
      <w:color w:val="365F91"/>
      <w:spacing w:val="10"/>
      <w:kern w:val="0"/>
      <w:sz w:val="22"/>
      <w:szCs w:val="20"/>
      <w:lang w:eastAsia="en-US" w:bidi="en-US"/>
    </w:rPr>
  </w:style>
  <w:style w:type="character" w:customStyle="1" w:styleId="7Char">
    <w:name w:val="标题 7 Char"/>
    <w:basedOn w:val="a1"/>
    <w:link w:val="7"/>
    <w:uiPriority w:val="9"/>
    <w:rPr>
      <w:rFonts w:ascii="Calibri" w:eastAsia="宋体" w:hAnsi="Calibri" w:cstheme="majorBidi"/>
      <w:caps/>
      <w:color w:val="365F91"/>
      <w:spacing w:val="10"/>
      <w:kern w:val="0"/>
      <w:sz w:val="22"/>
      <w:szCs w:val="20"/>
      <w:lang w:eastAsia="en-US" w:bidi="en-US"/>
    </w:rPr>
  </w:style>
  <w:style w:type="paragraph" w:customStyle="1" w:styleId="a">
    <w:name w:val="带项目标题"/>
    <w:basedOn w:val="10"/>
    <w:pPr>
      <w:numPr>
        <w:numId w:val="2"/>
      </w:numPr>
      <w:spacing w:line="360" w:lineRule="auto"/>
      <w:ind w:left="0" w:firstLine="200"/>
    </w:pPr>
    <w:rPr>
      <w:rFonts w:ascii="Calibri" w:eastAsia="宋体" w:hAnsi="Calibri" w:cstheme="majorBidi"/>
      <w:sz w:val="24"/>
    </w:rPr>
  </w:style>
  <w:style w:type="character" w:customStyle="1" w:styleId="Char3">
    <w:name w:val="列出段落 Char"/>
    <w:basedOn w:val="a1"/>
    <w:link w:val="10"/>
    <w:uiPriority w:val="34"/>
    <w:qFormat/>
  </w:style>
  <w:style w:type="paragraph" w:customStyle="1" w:styleId="Aa">
    <w:name w:val="A正文"/>
    <w:basedOn w:val="a0"/>
    <w:link w:val="AChar"/>
    <w:pPr>
      <w:widowControl/>
      <w:snapToGrid w:val="0"/>
      <w:spacing w:line="360" w:lineRule="auto"/>
    </w:pPr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character" w:customStyle="1" w:styleId="AChar">
    <w:name w:val="A正文 Char"/>
    <w:basedOn w:val="a1"/>
    <w:link w:val="Aa"/>
    <w:qFormat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character" w:customStyle="1" w:styleId="Char">
    <w:name w:val="题注 Char"/>
    <w:link w:val="a4"/>
    <w:uiPriority w:val="35"/>
    <w:qFormat/>
    <w:rPr>
      <w:rFonts w:ascii="Cambria" w:eastAsia="黑体" w:hAnsi="Cambria" w:cstheme="majorBidi"/>
    </w:rPr>
  </w:style>
  <w:style w:type="paragraph" w:customStyle="1" w:styleId="ab">
    <w:name w:val="图标样式"/>
    <w:basedOn w:val="a4"/>
    <w:link w:val="Char4"/>
    <w:qFormat/>
    <w:pPr>
      <w:ind w:firstLine="360"/>
      <w:jc w:val="center"/>
    </w:pPr>
    <w:rPr>
      <w:rFonts w:ascii="微软雅黑" w:eastAsia="微软雅黑" w:hAnsi="微软雅黑"/>
      <w:sz w:val="18"/>
      <w:szCs w:val="18"/>
    </w:rPr>
  </w:style>
  <w:style w:type="character" w:customStyle="1" w:styleId="Char4">
    <w:name w:val="图标样式 Char"/>
    <w:basedOn w:val="Char"/>
    <w:link w:val="ab"/>
    <w:rPr>
      <w:rFonts w:ascii="微软雅黑" w:eastAsia="微软雅黑" w:hAnsi="微软雅黑" w:cstheme="majorBidi"/>
      <w:sz w:val="18"/>
      <w:szCs w:val="18"/>
    </w:rPr>
  </w:style>
  <w:style w:type="paragraph" w:customStyle="1" w:styleId="ac">
    <w:name w:val="表样式"/>
    <w:basedOn w:val="a4"/>
    <w:link w:val="Char5"/>
    <w:pPr>
      <w:spacing w:line="240" w:lineRule="auto"/>
    </w:pPr>
    <w:rPr>
      <w:rFonts w:ascii="微软雅黑" w:eastAsia="微软雅黑" w:hAnsi="微软雅黑"/>
      <w:sz w:val="18"/>
      <w:szCs w:val="18"/>
    </w:rPr>
  </w:style>
  <w:style w:type="character" w:customStyle="1" w:styleId="Char5">
    <w:name w:val="表样式 Char"/>
    <w:basedOn w:val="Char"/>
    <w:link w:val="ac"/>
    <w:rPr>
      <w:rFonts w:ascii="微软雅黑" w:eastAsia="微软雅黑" w:hAnsi="微软雅黑" w:cstheme="majorBidi"/>
      <w:sz w:val="18"/>
      <w:szCs w:val="18"/>
    </w:rPr>
  </w:style>
  <w:style w:type="paragraph" w:customStyle="1" w:styleId="20">
    <w:name w:val="表格样式2"/>
    <w:basedOn w:val="Aa"/>
    <w:link w:val="2Char0"/>
    <w:pPr>
      <w:spacing w:line="312" w:lineRule="auto"/>
    </w:pPr>
    <w:rPr>
      <w:sz w:val="18"/>
      <w:szCs w:val="21"/>
    </w:rPr>
  </w:style>
  <w:style w:type="character" w:customStyle="1" w:styleId="2Char0">
    <w:name w:val="表格样式2 Char"/>
    <w:basedOn w:val="AChar"/>
    <w:link w:val="20"/>
    <w:qFormat/>
    <w:rPr>
      <w:rFonts w:ascii="Calibri" w:eastAsia="宋体" w:hAnsi="Calibri" w:cs="Times New Roman"/>
      <w:kern w:val="0"/>
      <w:sz w:val="18"/>
      <w:szCs w:val="21"/>
      <w:lang w:eastAsia="en-US" w:bidi="en-US"/>
    </w:rPr>
  </w:style>
  <w:style w:type="paragraph" w:customStyle="1" w:styleId="21">
    <w:name w:val="样式2"/>
    <w:basedOn w:val="a0"/>
    <w:link w:val="2Char1"/>
    <w:qFormat/>
    <w:pPr>
      <w:snapToGrid w:val="0"/>
      <w:spacing w:line="360" w:lineRule="auto"/>
      <w:ind w:firstLineChars="198" w:firstLine="554"/>
      <w:jc w:val="left"/>
    </w:pPr>
    <w:rPr>
      <w:rFonts w:ascii="宋体" w:eastAsia="仿宋" w:hAnsi="宋体" w:cs="Times New Roman"/>
      <w:bCs/>
      <w:iCs/>
      <w:color w:val="000000"/>
      <w:sz w:val="24"/>
      <w:szCs w:val="28"/>
    </w:rPr>
  </w:style>
  <w:style w:type="character" w:customStyle="1" w:styleId="2Char1">
    <w:name w:val="样式2 Char"/>
    <w:link w:val="21"/>
    <w:qFormat/>
    <w:rPr>
      <w:rFonts w:ascii="宋体" w:eastAsia="仿宋" w:hAnsi="宋体" w:cs="Times New Roman"/>
      <w:bCs/>
      <w:iCs/>
      <w:color w:val="000000"/>
      <w:sz w:val="24"/>
      <w:szCs w:val="28"/>
    </w:rPr>
  </w:style>
  <w:style w:type="character" w:styleId="ad">
    <w:name w:val="annotation reference"/>
    <w:basedOn w:val="a1"/>
    <w:uiPriority w:val="99"/>
    <w:semiHidden/>
    <w:unhideWhenUsed/>
    <w:rPr>
      <w:sz w:val="21"/>
      <w:szCs w:val="21"/>
    </w:rPr>
  </w:style>
  <w:style w:type="paragraph" w:styleId="ae">
    <w:name w:val="Balloon Text"/>
    <w:basedOn w:val="a0"/>
    <w:link w:val="Char6"/>
    <w:uiPriority w:val="99"/>
    <w:semiHidden/>
    <w:unhideWhenUsed/>
    <w:rsid w:val="00672292"/>
    <w:rPr>
      <w:sz w:val="18"/>
      <w:szCs w:val="18"/>
    </w:rPr>
  </w:style>
  <w:style w:type="character" w:customStyle="1" w:styleId="Char6">
    <w:name w:val="批注框文本 Char"/>
    <w:basedOn w:val="a1"/>
    <w:link w:val="ae"/>
    <w:uiPriority w:val="99"/>
    <w:semiHidden/>
    <w:rsid w:val="00672292"/>
    <w:rPr>
      <w:kern w:val="2"/>
      <w:sz w:val="18"/>
      <w:szCs w:val="18"/>
    </w:rPr>
  </w:style>
  <w:style w:type="paragraph" w:styleId="TOC">
    <w:name w:val="TOC Heading"/>
    <w:basedOn w:val="1"/>
    <w:next w:val="a0"/>
    <w:uiPriority w:val="39"/>
    <w:unhideWhenUsed/>
    <w:qFormat/>
    <w:rsid w:val="004C5293"/>
    <w:pPr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/>
      <w:b w:val="0"/>
      <w:bCs w:val="0"/>
      <w:color w:val="2E74B5" w:themeColor="accent1" w:themeShade="BF"/>
      <w:kern w:val="0"/>
      <w:szCs w:val="32"/>
    </w:rPr>
  </w:style>
  <w:style w:type="paragraph" w:styleId="11">
    <w:name w:val="toc 1"/>
    <w:basedOn w:val="a0"/>
    <w:next w:val="a0"/>
    <w:autoRedefine/>
    <w:uiPriority w:val="39"/>
    <w:unhideWhenUsed/>
    <w:rsid w:val="004C5293"/>
  </w:style>
  <w:style w:type="paragraph" w:styleId="22">
    <w:name w:val="toc 2"/>
    <w:basedOn w:val="a0"/>
    <w:next w:val="a0"/>
    <w:autoRedefine/>
    <w:uiPriority w:val="39"/>
    <w:unhideWhenUsed/>
    <w:rsid w:val="004C5293"/>
    <w:pPr>
      <w:ind w:leftChars="200" w:left="420"/>
    </w:pPr>
  </w:style>
  <w:style w:type="paragraph" w:styleId="30">
    <w:name w:val="toc 3"/>
    <w:basedOn w:val="a0"/>
    <w:next w:val="a0"/>
    <w:autoRedefine/>
    <w:uiPriority w:val="39"/>
    <w:unhideWhenUsed/>
    <w:rsid w:val="004C5293"/>
    <w:pPr>
      <w:ind w:leftChars="400" w:left="840"/>
    </w:pPr>
  </w:style>
  <w:style w:type="character" w:styleId="af">
    <w:name w:val="Hyperlink"/>
    <w:basedOn w:val="a1"/>
    <w:uiPriority w:val="99"/>
    <w:unhideWhenUsed/>
    <w:rsid w:val="004C5293"/>
    <w:rPr>
      <w:color w:val="0563C1" w:themeColor="hyperlink"/>
      <w:u w:val="single"/>
    </w:rPr>
  </w:style>
  <w:style w:type="paragraph" w:styleId="af0">
    <w:name w:val="annotation subject"/>
    <w:basedOn w:val="a5"/>
    <w:next w:val="a5"/>
    <w:link w:val="Char7"/>
    <w:uiPriority w:val="99"/>
    <w:semiHidden/>
    <w:unhideWhenUsed/>
    <w:rsid w:val="002D7B9B"/>
    <w:rPr>
      <w:b/>
      <w:bCs/>
    </w:rPr>
  </w:style>
  <w:style w:type="character" w:customStyle="1" w:styleId="Char0">
    <w:name w:val="批注文字 Char"/>
    <w:basedOn w:val="a1"/>
    <w:link w:val="a5"/>
    <w:uiPriority w:val="99"/>
    <w:rsid w:val="002D7B9B"/>
    <w:rPr>
      <w:kern w:val="2"/>
      <w:sz w:val="21"/>
      <w:szCs w:val="22"/>
    </w:rPr>
  </w:style>
  <w:style w:type="character" w:customStyle="1" w:styleId="Char7">
    <w:name w:val="批注主题 Char"/>
    <w:basedOn w:val="Char0"/>
    <w:link w:val="af0"/>
    <w:uiPriority w:val="99"/>
    <w:semiHidden/>
    <w:rsid w:val="002D7B9B"/>
    <w:rPr>
      <w:b/>
      <w:bCs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127.0.0.1:47873/help/0-2900/?method=f1&amp;query=ESRI.ArcGIS.DataSourcesRaster.MosaicDataset&amp;format=html&amp;product=VS&amp;productVersion=100&amp;locale=en-us" TargetMode="Externa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961EADD-25FE-4403-96E2-7219E92125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2</TotalTime>
  <Pages>12</Pages>
  <Words>1453</Words>
  <Characters>8287</Characters>
  <Application>Microsoft Office Word</Application>
  <DocSecurity>0</DocSecurity>
  <Lines>69</Lines>
  <Paragraphs>19</Paragraphs>
  <ScaleCrop>false</ScaleCrop>
  <Company>FJGC</Company>
  <LinksUpToDate>false</LinksUpToDate>
  <CharactersWithSpaces>97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ML</dc:creator>
  <cp:keywords/>
  <dc:description/>
  <cp:lastModifiedBy>HML</cp:lastModifiedBy>
  <cp:revision>14</cp:revision>
  <dcterms:created xsi:type="dcterms:W3CDTF">2016-03-01T06:41:00Z</dcterms:created>
  <dcterms:modified xsi:type="dcterms:W3CDTF">2016-09-17T07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